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1E4031">
        <w:fldChar w:fldCharType="begin"/>
      </w:r>
      <w:r w:rsidR="001E4031">
        <w:instrText xml:space="preserve"> DOCPROPERTY  Tdoc#  \* MERGEFORMAT </w:instrText>
      </w:r>
      <w:r w:rsidR="001E4031">
        <w:fldChar w:fldCharType="separate"/>
      </w:r>
      <w:r w:rsidRPr="00934109">
        <w:rPr>
          <w:b/>
          <w:i/>
          <w:noProof/>
          <w:sz w:val="28"/>
        </w:rPr>
        <w:t>R2-220</w:t>
      </w:r>
      <w:r w:rsidR="00A46E79">
        <w:rPr>
          <w:b/>
          <w:i/>
          <w:noProof/>
          <w:sz w:val="28"/>
        </w:rPr>
        <w:t>4211</w:t>
      </w:r>
      <w:r w:rsidR="001E4031">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E4031"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맑은 고딕"/>
          <w:lang w:eastAsia="ko-KR"/>
        </w:rPr>
      </w:pPr>
      <w:ins w:id="15" w:author="OPPO-Shukun" w:date="2021-10-19T11:35:00Z">
        <w:r w:rsidRPr="00E94E8C">
          <w:rPr>
            <w:rFonts w:eastAsia="맑은 고딕"/>
            <w:lang w:eastAsia="ko-KR"/>
          </w:rPr>
          <w:t>TRS</w:t>
        </w:r>
        <w:r>
          <w:rPr>
            <w:rFonts w:eastAsia="맑은 고딕"/>
            <w:lang w:eastAsia="ko-KR"/>
          </w:rPr>
          <w:tab/>
        </w:r>
      </w:ins>
      <w:ins w:id="16" w:author="OPPO-Shukun" w:date="2022-01-23T20:55:00Z">
        <w:r>
          <w:rPr>
            <w:rFonts w:eastAsia="맑은 고딕"/>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맑은 고딕"/>
          <w:lang w:eastAsia="ko-KR"/>
        </w:rPr>
      </w:pPr>
      <w:bookmarkStart w:id="17" w:name="_Toc90287170"/>
      <w:r w:rsidRPr="00262EBE">
        <w:rPr>
          <w:rFonts w:eastAsia="맑은 고딕"/>
          <w:lang w:eastAsia="ko-KR"/>
        </w:rPr>
        <w:t>5.1.1a</w:t>
      </w:r>
      <w:r w:rsidRPr="00262EBE">
        <w:rPr>
          <w:rFonts w:eastAsia="맑은 고딕"/>
          <w:lang w:eastAsia="ko-KR"/>
        </w:rPr>
        <w:tab/>
        <w:t>Initialization of variables specific to Random Access type</w:t>
      </w:r>
      <w:bookmarkEnd w:id="17"/>
    </w:p>
    <w:p w14:paraId="74310E72" w14:textId="77777777" w:rsidR="008D4F5E" w:rsidRPr="00262EBE" w:rsidRDefault="008D4F5E" w:rsidP="008D4F5E">
      <w:pPr>
        <w:rPr>
          <w:rFonts w:eastAsia="맑은 고딕"/>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맑은 고딕"/>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맑은 고딕"/>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맑은 고딕"/>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맑은 고딕"/>
          <w:lang w:eastAsia="ko-KR"/>
        </w:rPr>
        <w:t>SpCell</w:t>
      </w:r>
      <w:proofErr w:type="spellEnd"/>
      <w:r w:rsidRPr="00262EBE">
        <w:rPr>
          <w:rFonts w:eastAsia="맑은 고딕"/>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맑은 고딕"/>
            <w:lang w:eastAsia="ko-KR"/>
          </w:rPr>
          <w:t>for</w:t>
        </w:r>
        <w:proofErr w:type="spellEnd"/>
        <w:r w:rsidR="000D05B7" w:rsidRPr="001B2B48">
          <w:rPr>
            <w:rFonts w:eastAsia="맑은 고딕"/>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맑은 고딕"/>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맑은 고딕"/>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60647DE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10T23:13:00Z">
        <w:r w:rsidR="00E5166A">
          <w:rPr>
            <w:lang w:eastAsia="ko-KR"/>
          </w:rPr>
          <w:t xml:space="preserve"> </w:t>
        </w:r>
        <w:r w:rsidR="00E5166A" w:rsidRPr="00E5166A">
          <w:rPr>
            <w:highlight w:val="yellow"/>
            <w:lang w:eastAsia="ko-KR"/>
            <w:rPrChange w:id="63" w:author="vivo_RAN2_117" w:date="2022-03-10T23:17:00Z">
              <w:rPr>
                <w:lang w:eastAsia="ko-KR"/>
              </w:rPr>
            </w:rPrChange>
          </w:rPr>
          <w:t xml:space="preserve">or the </w:t>
        </w:r>
        <w:proofErr w:type="spellStart"/>
        <w:r w:rsidR="00E5166A" w:rsidRPr="00E5166A">
          <w:rPr>
            <w:i/>
            <w:highlight w:val="yellow"/>
            <w:lang w:eastAsia="ko-KR"/>
            <w:rPrChange w:id="64" w:author="vivo_RAN2_117" w:date="2022-03-10T23:17:00Z">
              <w:rPr>
                <w:i/>
                <w:lang w:eastAsia="ko-KR"/>
              </w:rPr>
            </w:rPrChange>
          </w:rPr>
          <w:t>timeAlignmentTimer</w:t>
        </w:r>
        <w:proofErr w:type="spellEnd"/>
        <w:r w:rsidR="00E5166A" w:rsidRPr="00E5166A">
          <w:rPr>
            <w:highlight w:val="yellow"/>
            <w:lang w:eastAsia="ko-KR"/>
            <w:rPrChange w:id="65" w:author="vivo_RAN2_117" w:date="2022-03-10T23:17:00Z">
              <w:rPr>
                <w:lang w:eastAsia="ko-KR"/>
              </w:rPr>
            </w:rPrChange>
          </w:rPr>
          <w:t xml:space="preserve"> associated with PTAG is not running</w:t>
        </w:r>
      </w:ins>
      <w:ins w:id="66" w:author="vivo_RAN2_117" w:date="2022-03-04T15:40:00Z">
        <w:r w:rsidR="001B2B48" w:rsidRPr="00E5166A">
          <w:rPr>
            <w:highlight w:val="yellow"/>
            <w:lang w:eastAsia="ko-KR"/>
            <w:rPrChange w:id="67" w:author="vivo_RAN2_117" w:date="2022-03-10T23:17:00Z">
              <w:rPr>
                <w:lang w:eastAsia="ko-KR"/>
              </w:rPr>
            </w:rPrChange>
          </w:rPr>
          <w:t>:</w:t>
        </w:r>
      </w:ins>
    </w:p>
    <w:p w14:paraId="479DF206" w14:textId="1EF35E05" w:rsidR="00315A30" w:rsidRDefault="00315A30" w:rsidP="00C7626C">
      <w:pPr>
        <w:pStyle w:val="B3"/>
        <w:rPr>
          <w:ins w:id="68" w:author="vivo_RAN2_116 bis" w:date="2022-02-14T13:59:00Z"/>
          <w:lang w:eastAsia="ko-KR"/>
        </w:rPr>
      </w:pPr>
      <w:ins w:id="69" w:author="vivo_RAN2_116 bis" w:date="2022-02-14T14:02:00Z">
        <w:r>
          <w:rPr>
            <w:lang w:eastAsia="ko-KR"/>
          </w:rPr>
          <w:t>3</w:t>
        </w:r>
      </w:ins>
      <w:ins w:id="70" w:author="vivo_RAN2_116 bis" w:date="2022-02-14T13:59:00Z">
        <w:r w:rsidRPr="00DE0826">
          <w:rPr>
            <w:lang w:eastAsia="ko-KR"/>
          </w:rPr>
          <w:t>&gt;</w:t>
        </w:r>
        <w:r w:rsidRPr="00DE0826">
          <w:rPr>
            <w:lang w:eastAsia="ko-KR"/>
          </w:rPr>
          <w:tab/>
        </w:r>
      </w:ins>
      <w:ins w:id="71" w:author="vivo_RAN2_116 bis" w:date="2022-02-14T14:00:00Z">
        <w:r w:rsidRPr="00DE0826">
          <w:rPr>
            <w:lang w:eastAsia="ko-KR"/>
          </w:rPr>
          <w:t>initiate a Random Access Procedure (as specified in clause 5.1.1)</w:t>
        </w:r>
      </w:ins>
      <w:ins w:id="72" w:author="vivo_RAN2_116 bis" w:date="2022-02-14T13:59:00Z">
        <w:r w:rsidRPr="00DE0826">
          <w:rPr>
            <w:lang w:eastAsia="ko-KR"/>
          </w:rPr>
          <w:t>;</w:t>
        </w:r>
      </w:ins>
    </w:p>
    <w:p w14:paraId="35C8FB43" w14:textId="7A00FADB" w:rsidR="00315A30" w:rsidRDefault="00315A30" w:rsidP="00C7626C">
      <w:pPr>
        <w:pStyle w:val="B2"/>
        <w:rPr>
          <w:ins w:id="73" w:author="vivo_RAN2_116 bis" w:date="2022-02-14T14:03:00Z"/>
          <w:lang w:eastAsia="ko-KR"/>
        </w:rPr>
      </w:pPr>
      <w:ins w:id="74" w:author="vivo_RAN2_116 bis" w:date="2022-02-14T14:03:00Z">
        <w:r>
          <w:rPr>
            <w:lang w:eastAsia="ko-KR"/>
          </w:rPr>
          <w:t>2</w:t>
        </w:r>
      </w:ins>
      <w:ins w:id="75" w:author="vivo_RAN2_116 bis" w:date="2022-02-14T14:00:00Z">
        <w:r w:rsidRPr="00DE0826">
          <w:rPr>
            <w:lang w:eastAsia="ko-KR"/>
          </w:rPr>
          <w:t>&gt;</w:t>
        </w:r>
        <w:r w:rsidRPr="00DE0826">
          <w:rPr>
            <w:lang w:eastAsia="ko-KR"/>
          </w:rPr>
          <w:tab/>
        </w:r>
        <w:r>
          <w:rPr>
            <w:lang w:eastAsia="ko-KR"/>
          </w:rPr>
          <w:t>els</w:t>
        </w:r>
      </w:ins>
      <w:ins w:id="76" w:author="vivo_RAN2_116 bis" w:date="2022-02-14T14:03:00Z">
        <w:r>
          <w:rPr>
            <w:lang w:eastAsia="ko-KR"/>
          </w:rPr>
          <w:t>e</w:t>
        </w:r>
      </w:ins>
      <w:ins w:id="77" w:author="vivo_RAN2_116 bis" w:date="2022-02-14T14:00:00Z">
        <w:r>
          <w:rPr>
            <w:lang w:eastAsia="ko-KR"/>
          </w:rPr>
          <w:t xml:space="preserve"> </w:t>
        </w:r>
      </w:ins>
      <w:ins w:id="78" w:author="vivo_RAN2_117" w:date="2022-03-10T16:03:00Z">
        <w:r w:rsidR="00C244FB">
          <w:rPr>
            <w:lang w:eastAsia="ko-KR"/>
          </w:rPr>
          <w:t xml:space="preserve">if </w:t>
        </w:r>
        <w:r w:rsidR="00C244FB" w:rsidRPr="00DE0826">
          <w:rPr>
            <w:lang w:eastAsia="ko-KR"/>
          </w:rPr>
          <w:t>a Random Access Procedure</w:t>
        </w:r>
        <w:r w:rsidR="00C244FB">
          <w:rPr>
            <w:lang w:eastAsia="ko-KR"/>
          </w:rPr>
          <w:t xml:space="preserve"> is not </w:t>
        </w:r>
      </w:ins>
      <w:ins w:id="79" w:author="vivo_RAN2_117" w:date="2022-03-10T23:07:00Z">
        <w:r w:rsidR="00A968DF" w:rsidRPr="00E5166A">
          <w:rPr>
            <w:highlight w:val="yellow"/>
            <w:lang w:eastAsia="ko-KR"/>
            <w:rPrChange w:id="80" w:author="vivo_RAN2_117" w:date="2022-03-10T23:17:00Z">
              <w:rPr>
                <w:lang w:eastAsia="ko-KR"/>
              </w:rPr>
            </w:rPrChange>
          </w:rPr>
          <w:t>trigger</w:t>
        </w:r>
      </w:ins>
      <w:ins w:id="81" w:author="vivo_RAN2_117" w:date="2022-03-10T16:03:00Z">
        <w:r w:rsidR="00C244FB" w:rsidRPr="00E5166A">
          <w:rPr>
            <w:highlight w:val="yellow"/>
            <w:lang w:eastAsia="ko-KR"/>
            <w:rPrChange w:id="82" w:author="vivo_RAN2_117" w:date="2022-03-10T23:17:00Z">
              <w:rPr>
                <w:lang w:eastAsia="ko-KR"/>
              </w:rPr>
            </w:rPrChange>
          </w:rPr>
          <w:t>ed</w:t>
        </w:r>
      </w:ins>
      <w:ins w:id="83" w:author="vivo_RAN2_117" w:date="2022-03-10T23:16:00Z">
        <w:r w:rsidR="00E5166A" w:rsidRPr="00E5166A">
          <w:rPr>
            <w:highlight w:val="yellow"/>
            <w:lang w:eastAsia="ko-KR"/>
            <w:rPrChange w:id="84" w:author="vivo_RAN2_117" w:date="2022-03-10T23:17:00Z">
              <w:rPr>
                <w:lang w:eastAsia="ko-KR"/>
              </w:rPr>
            </w:rPrChange>
          </w:rPr>
          <w:t xml:space="preserve"> for SCG activation</w:t>
        </w:r>
      </w:ins>
      <w:ins w:id="85" w:author="vivo_RAN2_117" w:date="2022-03-10T16:03:00Z">
        <w:r w:rsidR="00C244FB" w:rsidRPr="00E5166A">
          <w:rPr>
            <w:highlight w:val="yellow"/>
            <w:lang w:eastAsia="ko-KR"/>
            <w:rPrChange w:id="86" w:author="vivo_RAN2_117" w:date="2022-03-10T23:17:00Z">
              <w:rPr>
                <w:lang w:eastAsia="ko-KR"/>
              </w:rPr>
            </w:rPrChange>
          </w:rPr>
          <w:t>:</w:t>
        </w:r>
      </w:ins>
    </w:p>
    <w:p w14:paraId="3AD17406" w14:textId="77777777" w:rsidR="00E45329" w:rsidRDefault="00C7626C">
      <w:pPr>
        <w:pStyle w:val="B3"/>
        <w:rPr>
          <w:ins w:id="87" w:author="vivo_RAN2_117" w:date="2022-03-10T23:46:00Z"/>
          <w:lang w:eastAsia="ko-KR"/>
        </w:rPr>
      </w:pPr>
      <w:ins w:id="88" w:author="vivo_RAN2_117" w:date="2022-03-04T12:26:00Z">
        <w:r>
          <w:rPr>
            <w:lang w:eastAsia="ko-KR"/>
          </w:rPr>
          <w:t>3</w:t>
        </w:r>
      </w:ins>
      <w:ins w:id="89" w:author="vivo_RAN2_116 bis" w:date="2022-02-14T14:03:00Z">
        <w:r w:rsidR="00315A30" w:rsidRPr="00DE0826">
          <w:rPr>
            <w:lang w:eastAsia="ko-KR"/>
          </w:rPr>
          <w:t>&gt;</w:t>
        </w:r>
        <w:r w:rsidR="00315A30" w:rsidRPr="00DE0826">
          <w:rPr>
            <w:lang w:eastAsia="ko-KR"/>
          </w:rPr>
          <w:tab/>
          <w:t>activate the SCG according to the timing defined in TS 38.</w:t>
        </w:r>
      </w:ins>
      <w:ins w:id="90" w:author="vivo_RAN2_117" w:date="2022-03-10T16:05:00Z">
        <w:r w:rsidR="00C244FB">
          <w:rPr>
            <w:lang w:eastAsia="ko-KR"/>
          </w:rPr>
          <w:t>133</w:t>
        </w:r>
      </w:ins>
      <w:ins w:id="91" w:author="vivo_RAN2_116 bis" w:date="2022-02-14T14:03:00Z">
        <w:r w:rsidR="00315A30" w:rsidRPr="00DE0826">
          <w:rPr>
            <w:lang w:eastAsia="ko-KR"/>
          </w:rPr>
          <w:t xml:space="preserve"> [</w:t>
        </w:r>
      </w:ins>
      <w:ins w:id="92" w:author="vivo_RAN2_117" w:date="2022-03-10T16:05:00Z">
        <w:r w:rsidR="00C244FB">
          <w:rPr>
            <w:lang w:eastAsia="ko-KR"/>
          </w:rPr>
          <w:t>11</w:t>
        </w:r>
      </w:ins>
      <w:ins w:id="93"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94" w:author="vivo_RAN2_116 bis" w:date="2022-02-14T14:00:00Z"/>
          <w:lang w:eastAsia="ko-KR"/>
        </w:rPr>
      </w:pPr>
      <w:ins w:id="95" w:author="vivo_RAN2_117" w:date="2022-03-10T23:47:00Z">
        <w:r>
          <w:rPr>
            <w:lang w:eastAsia="ko-KR"/>
          </w:rPr>
          <w:t>2</w:t>
        </w:r>
        <w:r w:rsidRPr="00DE0826">
          <w:rPr>
            <w:lang w:eastAsia="ko-KR"/>
          </w:rPr>
          <w:t>&gt;</w:t>
        </w:r>
        <w:r w:rsidRPr="00DE0826">
          <w:rPr>
            <w:lang w:eastAsia="ko-KR"/>
          </w:rPr>
          <w:tab/>
        </w:r>
      </w:ins>
      <w:ins w:id="96" w:author="vivo_RAN2_116 bis" w:date="2022-02-14T14:03:00Z">
        <w:r w:rsidR="00315A30" w:rsidRPr="00DE0826">
          <w:rPr>
            <w:lang w:eastAsia="ko-KR"/>
          </w:rPr>
          <w:t>apply normal SCG operation including</w:t>
        </w:r>
      </w:ins>
    </w:p>
    <w:p w14:paraId="68ACEB18" w14:textId="4349A7D5" w:rsidR="00DE0826" w:rsidRPr="00E45329" w:rsidRDefault="00E45329">
      <w:pPr>
        <w:pStyle w:val="B3"/>
        <w:rPr>
          <w:ins w:id="97" w:author="vivo" w:date="2021-10-14T15:34:00Z"/>
          <w:lang w:eastAsia="ko-KR"/>
          <w:rPrChange w:id="98" w:author="vivo_RAN2_117" w:date="2022-03-10T23:48:00Z">
            <w:rPr>
              <w:ins w:id="99" w:author="vivo" w:date="2021-10-14T15:34:00Z"/>
              <w:rFonts w:eastAsia="Times New Roman"/>
              <w:lang w:eastAsia="ja-JP"/>
            </w:rPr>
          </w:rPrChange>
        </w:rPr>
        <w:pPrChange w:id="100" w:author="vivo_RAN2_117" w:date="2022-03-10T23:48:00Z">
          <w:pPr>
            <w:pStyle w:val="B4"/>
            <w:overflowPunct w:val="0"/>
            <w:autoSpaceDE w:val="0"/>
            <w:autoSpaceDN w:val="0"/>
            <w:adjustRightInd w:val="0"/>
            <w:textAlignment w:val="baseline"/>
          </w:pPr>
        </w:pPrChange>
      </w:pPr>
      <w:ins w:id="101" w:author="vivo_RAN2_117" w:date="2022-03-10T23:48:00Z">
        <w:r w:rsidRPr="00E45329">
          <w:rPr>
            <w:lang w:eastAsia="ko-KR"/>
            <w:rPrChange w:id="102" w:author="vivo_RAN2_117" w:date="2022-03-10T23:48:00Z">
              <w:rPr>
                <w:rFonts w:eastAsia="Times New Roman"/>
                <w:lang w:eastAsia="ja-JP"/>
              </w:rPr>
            </w:rPrChange>
          </w:rPr>
          <w:t>3</w:t>
        </w:r>
      </w:ins>
      <w:ins w:id="103" w:author="vivo" w:date="2021-10-14T15:34:00Z">
        <w:r w:rsidR="00DE0826" w:rsidRPr="00E45329">
          <w:rPr>
            <w:lang w:eastAsia="ko-KR"/>
            <w:rPrChange w:id="104" w:author="vivo_RAN2_117" w:date="2022-03-10T23:48:00Z">
              <w:rPr>
                <w:rFonts w:eastAsia="Times New Roman"/>
                <w:lang w:eastAsia="ja-JP"/>
              </w:rPr>
            </w:rPrChange>
          </w:rPr>
          <w:t>&gt;</w:t>
        </w:r>
      </w:ins>
      <w:ins w:id="105" w:author="vivo_RAN2_116 bis" w:date="2022-02-14T14:06:00Z">
        <w:r w:rsidR="00315A30" w:rsidRPr="00E45329">
          <w:rPr>
            <w:lang w:eastAsia="ko-KR"/>
            <w:rPrChange w:id="106" w:author="vivo_RAN2_117" w:date="2022-03-10T23:48:00Z">
              <w:rPr>
                <w:rFonts w:eastAsia="Times New Roman"/>
                <w:lang w:eastAsia="ja-JP"/>
              </w:rPr>
            </w:rPrChange>
          </w:rPr>
          <w:t xml:space="preserve"> </w:t>
        </w:r>
      </w:ins>
      <w:ins w:id="107" w:author="vivo" w:date="2021-10-14T15:34:00Z">
        <w:del w:id="108" w:author="vivo_RAN2_116 bis" w:date="2022-02-14T14:05:00Z">
          <w:r w:rsidR="00DE0826" w:rsidRPr="00E45329" w:rsidDel="00315A30">
            <w:rPr>
              <w:lang w:eastAsia="ko-KR"/>
              <w:rPrChange w:id="109" w:author="vivo_RAN2_117" w:date="2022-03-10T23:48:00Z">
                <w:rPr>
                  <w:rFonts w:eastAsia="Times New Roman"/>
                  <w:lang w:eastAsia="ja-JP"/>
                </w:rPr>
              </w:rPrChange>
            </w:rPr>
            <w:tab/>
          </w:r>
        </w:del>
        <w:r w:rsidR="00DE0826" w:rsidRPr="00E45329">
          <w:rPr>
            <w:lang w:eastAsia="ko-KR"/>
            <w:rPrChange w:id="110" w:author="vivo_RAN2_117" w:date="2022-03-10T23:48:00Z">
              <w:rPr>
                <w:rFonts w:eastAsia="Times New Roman"/>
                <w:lang w:eastAsia="ja-JP"/>
              </w:rPr>
            </w:rPrChange>
          </w:rPr>
          <w:t xml:space="preserve">SRS transmissions on the </w:t>
        </w:r>
        <w:proofErr w:type="spellStart"/>
        <w:r w:rsidR="00DE0826" w:rsidRPr="00E45329">
          <w:rPr>
            <w:lang w:eastAsia="ko-KR"/>
            <w:rPrChange w:id="111" w:author="vivo_RAN2_117" w:date="2022-03-10T23:48:00Z">
              <w:rPr>
                <w:rFonts w:eastAsia="Times New Roman"/>
                <w:lang w:eastAsia="ja-JP"/>
              </w:rPr>
            </w:rPrChange>
          </w:rPr>
          <w:t>PSCell</w:t>
        </w:r>
        <w:proofErr w:type="spellEnd"/>
        <w:r w:rsidR="00DE0826" w:rsidRPr="00E45329">
          <w:rPr>
            <w:lang w:eastAsia="ko-KR"/>
            <w:rPrChange w:id="112" w:author="vivo_RAN2_117" w:date="2022-03-10T23:48:00Z">
              <w:rPr>
                <w:rFonts w:eastAsia="Times New Roman"/>
                <w:lang w:eastAsia="ja-JP"/>
              </w:rPr>
            </w:rPrChange>
          </w:rPr>
          <w:t>;</w:t>
        </w:r>
      </w:ins>
    </w:p>
    <w:p w14:paraId="4CC3F4A0" w14:textId="7BB8771C" w:rsidR="00DE0826" w:rsidRPr="00E45329" w:rsidRDefault="00E45329">
      <w:pPr>
        <w:pStyle w:val="B3"/>
        <w:rPr>
          <w:ins w:id="113" w:author="vivo" w:date="2021-10-14T15:34:00Z"/>
          <w:lang w:eastAsia="ko-KR"/>
        </w:rPr>
        <w:pPrChange w:id="114" w:author="vivo_RAN2_117" w:date="2022-03-10T23:48:00Z">
          <w:pPr>
            <w:pStyle w:val="B4"/>
            <w:overflowPunct w:val="0"/>
            <w:autoSpaceDE w:val="0"/>
            <w:autoSpaceDN w:val="0"/>
            <w:adjustRightInd w:val="0"/>
            <w:textAlignment w:val="baseline"/>
          </w:pPr>
        </w:pPrChange>
      </w:pPr>
      <w:ins w:id="115" w:author="vivo_RAN2_117" w:date="2022-03-10T23:48:00Z">
        <w:r w:rsidRPr="00E45329">
          <w:rPr>
            <w:lang w:eastAsia="ko-KR"/>
            <w:rPrChange w:id="116" w:author="vivo_RAN2_117" w:date="2022-03-10T23:48:00Z">
              <w:rPr>
                <w:rFonts w:eastAsia="Times New Roman"/>
                <w:lang w:eastAsia="ja-JP"/>
              </w:rPr>
            </w:rPrChange>
          </w:rPr>
          <w:t>3</w:t>
        </w:r>
      </w:ins>
      <w:ins w:id="117" w:author="vivo" w:date="2021-10-14T15:34:00Z">
        <w:r w:rsidR="00DE0826" w:rsidRPr="00E45329">
          <w:rPr>
            <w:lang w:eastAsia="ko-KR"/>
            <w:rPrChange w:id="118" w:author="vivo_RAN2_117" w:date="2022-03-10T23:48:00Z">
              <w:rPr>
                <w:rFonts w:eastAsia="Times New Roman"/>
                <w:lang w:eastAsia="ja-JP"/>
              </w:rPr>
            </w:rPrChange>
          </w:rPr>
          <w:t>&gt;</w:t>
        </w:r>
      </w:ins>
      <w:ins w:id="119" w:author="vivo_RAN2_116 bis" w:date="2022-02-14T14:06:00Z">
        <w:r w:rsidR="00315A30" w:rsidRPr="00E45329">
          <w:rPr>
            <w:lang w:eastAsia="ko-KR"/>
            <w:rPrChange w:id="120" w:author="vivo_RAN2_117" w:date="2022-03-10T23:48:00Z">
              <w:rPr>
                <w:rFonts w:eastAsia="Times New Roman"/>
                <w:lang w:eastAsia="ja-JP"/>
              </w:rPr>
            </w:rPrChange>
          </w:rPr>
          <w:t xml:space="preserve"> </w:t>
        </w:r>
      </w:ins>
      <w:ins w:id="121" w:author="vivo" w:date="2021-10-14T15:34:00Z">
        <w:del w:id="122"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pPr>
        <w:pStyle w:val="B3"/>
        <w:rPr>
          <w:ins w:id="123" w:author="vivo" w:date="2021-10-14T15:34:00Z"/>
          <w:lang w:eastAsia="ko-KR"/>
        </w:rPr>
        <w:pPrChange w:id="124" w:author="vivo_RAN2_117" w:date="2022-03-10T23:48:00Z">
          <w:pPr>
            <w:pStyle w:val="B4"/>
            <w:overflowPunct w:val="0"/>
            <w:autoSpaceDE w:val="0"/>
            <w:autoSpaceDN w:val="0"/>
            <w:adjustRightInd w:val="0"/>
            <w:textAlignment w:val="baseline"/>
          </w:pPr>
        </w:pPrChange>
      </w:pPr>
      <w:ins w:id="125" w:author="vivo_RAN2_117" w:date="2022-03-10T23:48:00Z">
        <w:r w:rsidRPr="00E45329">
          <w:rPr>
            <w:lang w:eastAsia="ko-KR"/>
            <w:rPrChange w:id="126" w:author="vivo_RAN2_117" w:date="2022-03-10T23:48:00Z">
              <w:rPr>
                <w:rFonts w:eastAsia="Times New Roman"/>
                <w:lang w:eastAsia="ja-JP"/>
              </w:rPr>
            </w:rPrChange>
          </w:rPr>
          <w:t>3</w:t>
        </w:r>
      </w:ins>
      <w:ins w:id="127" w:author="vivo" w:date="2021-10-14T15:34:00Z">
        <w:r w:rsidR="00DE0826" w:rsidRPr="00E45329">
          <w:rPr>
            <w:lang w:eastAsia="ko-KR"/>
            <w:rPrChange w:id="128" w:author="vivo_RAN2_117" w:date="2022-03-10T23:48:00Z">
              <w:rPr>
                <w:rFonts w:eastAsia="Times New Roman"/>
                <w:lang w:eastAsia="ja-JP"/>
              </w:rPr>
            </w:rPrChange>
          </w:rPr>
          <w:t>&gt;</w:t>
        </w:r>
      </w:ins>
      <w:ins w:id="129" w:author="vivo_RAN2_116 bis" w:date="2022-02-14T14:06:00Z">
        <w:r w:rsidR="00315A30" w:rsidRPr="00E45329">
          <w:rPr>
            <w:lang w:eastAsia="ko-KR"/>
            <w:rPrChange w:id="130" w:author="vivo_RAN2_117" w:date="2022-03-10T23:48:00Z">
              <w:rPr>
                <w:rFonts w:eastAsia="Times New Roman"/>
                <w:lang w:eastAsia="ja-JP"/>
              </w:rPr>
            </w:rPrChange>
          </w:rPr>
          <w:t xml:space="preserve"> </w:t>
        </w:r>
      </w:ins>
      <w:ins w:id="131" w:author="vivo" w:date="2021-10-14T15:34:00Z">
        <w:del w:id="132"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E45329" w:rsidRDefault="00E45329">
      <w:pPr>
        <w:pStyle w:val="B3"/>
        <w:rPr>
          <w:ins w:id="133" w:author="vivo_RAN2_117" w:date="2022-03-09T10:17:00Z"/>
          <w:lang w:eastAsia="ko-KR"/>
          <w:rPrChange w:id="134" w:author="vivo_RAN2_117" w:date="2022-03-10T23:48:00Z">
            <w:rPr>
              <w:ins w:id="135" w:author="vivo_RAN2_117" w:date="2022-03-09T10:17:00Z"/>
              <w:rFonts w:eastAsia="Times New Roman"/>
              <w:lang w:eastAsia="ja-JP"/>
            </w:rPr>
          </w:rPrChange>
        </w:rPr>
        <w:pPrChange w:id="136" w:author="vivo_RAN2_117" w:date="2022-03-10T23:48:00Z">
          <w:pPr>
            <w:pStyle w:val="B4"/>
            <w:overflowPunct w:val="0"/>
            <w:autoSpaceDE w:val="0"/>
            <w:autoSpaceDN w:val="0"/>
            <w:adjustRightInd w:val="0"/>
            <w:textAlignment w:val="baseline"/>
          </w:pPr>
        </w:pPrChange>
      </w:pPr>
      <w:ins w:id="137" w:author="vivo_RAN2_117" w:date="2022-03-10T23:48:00Z">
        <w:r w:rsidRPr="00E45329">
          <w:rPr>
            <w:lang w:eastAsia="ko-KR"/>
            <w:rPrChange w:id="138" w:author="vivo_RAN2_117" w:date="2022-03-10T23:48:00Z">
              <w:rPr>
                <w:rFonts w:eastAsia="Times New Roman"/>
                <w:lang w:eastAsia="ja-JP"/>
              </w:rPr>
            </w:rPrChange>
          </w:rPr>
          <w:t>3</w:t>
        </w:r>
      </w:ins>
      <w:ins w:id="139" w:author="vivo" w:date="2021-10-14T15:34:00Z">
        <w:r w:rsidR="00DE0826" w:rsidRPr="00E45329">
          <w:rPr>
            <w:lang w:eastAsia="ko-KR"/>
            <w:rPrChange w:id="140" w:author="vivo_RAN2_117" w:date="2022-03-10T23:48:00Z">
              <w:rPr>
                <w:rFonts w:eastAsia="Times New Roman"/>
                <w:lang w:eastAsia="ja-JP"/>
              </w:rPr>
            </w:rPrChange>
          </w:rPr>
          <w:t>&gt;</w:t>
        </w:r>
      </w:ins>
      <w:ins w:id="141" w:author="vivo_RAN2_116 bis" w:date="2022-02-14T14:06:00Z">
        <w:r w:rsidR="00315A30" w:rsidRPr="00E45329">
          <w:rPr>
            <w:lang w:eastAsia="ko-KR"/>
            <w:rPrChange w:id="142" w:author="vivo_RAN2_117" w:date="2022-03-10T23:48:00Z">
              <w:rPr>
                <w:rFonts w:eastAsia="Times New Roman"/>
                <w:lang w:eastAsia="ja-JP"/>
              </w:rPr>
            </w:rPrChange>
          </w:rPr>
          <w:t xml:space="preserve"> </w:t>
        </w:r>
      </w:ins>
      <w:ins w:id="143" w:author="vivo" w:date="2021-10-14T15:34:00Z">
        <w:del w:id="144"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45" w:author="vivo_RAN2_117" w:date="2022-03-04T16:40:00Z">
        <w:r w:rsidR="004215D1" w:rsidRPr="00E45329">
          <w:rPr>
            <w:lang w:eastAsia="ko-KR"/>
            <w:rPrChange w:id="146" w:author="vivo_RAN2_117" w:date="2022-03-10T23:48:00Z">
              <w:rPr>
                <w:rFonts w:eastAsia="Times New Roman"/>
                <w:lang w:eastAsia="ja-JP"/>
              </w:rPr>
            </w:rPrChange>
          </w:rPr>
          <w:t>;</w:t>
        </w:r>
      </w:ins>
    </w:p>
    <w:p w14:paraId="6239C794" w14:textId="6CF0A2A2" w:rsidR="00FD7E74" w:rsidRPr="00E45329" w:rsidRDefault="00E45329">
      <w:pPr>
        <w:pStyle w:val="B3"/>
        <w:rPr>
          <w:ins w:id="147" w:author="vivo_RAN2_117" w:date="2022-03-04T16:38:00Z"/>
          <w:lang w:eastAsia="ko-KR"/>
          <w:rPrChange w:id="148" w:author="vivo_RAN2_117" w:date="2022-03-10T23:48:00Z">
            <w:rPr>
              <w:ins w:id="149" w:author="vivo_RAN2_117" w:date="2022-03-04T16:38:00Z"/>
              <w:rFonts w:eastAsia="Times New Roman"/>
              <w:lang w:eastAsia="ja-JP"/>
            </w:rPr>
          </w:rPrChange>
        </w:rPr>
        <w:pPrChange w:id="150" w:author="vivo_RAN2_117" w:date="2022-03-10T23:48:00Z">
          <w:pPr>
            <w:pStyle w:val="B4"/>
            <w:overflowPunct w:val="0"/>
            <w:autoSpaceDE w:val="0"/>
            <w:autoSpaceDN w:val="0"/>
            <w:adjustRightInd w:val="0"/>
            <w:textAlignment w:val="baseline"/>
          </w:pPr>
        </w:pPrChange>
      </w:pPr>
      <w:ins w:id="151" w:author="vivo_RAN2_117" w:date="2022-03-10T23:48:00Z">
        <w:r w:rsidRPr="00E45329">
          <w:rPr>
            <w:lang w:eastAsia="ko-KR"/>
            <w:rPrChange w:id="152" w:author="vivo_RAN2_117" w:date="2022-03-10T23:48:00Z">
              <w:rPr>
                <w:rFonts w:eastAsia="Times New Roman"/>
                <w:lang w:eastAsia="ja-JP"/>
              </w:rPr>
            </w:rPrChange>
          </w:rPr>
          <w:t>3</w:t>
        </w:r>
      </w:ins>
      <w:ins w:id="153" w:author="vivo_RAN2_117" w:date="2022-03-09T10:17:00Z">
        <w:r w:rsidR="00FD7E74" w:rsidRPr="00E45329">
          <w:rPr>
            <w:lang w:eastAsia="ko-KR"/>
            <w:rPrChange w:id="154" w:author="vivo_RAN2_117" w:date="2022-03-10T23:48:00Z">
              <w:rPr>
                <w:rFonts w:eastAsia="Times New Roman"/>
                <w:lang w:eastAsia="ja-JP"/>
              </w:rPr>
            </w:rPrChange>
          </w:rPr>
          <w:t xml:space="preserve">&gt; </w:t>
        </w:r>
      </w:ins>
      <w:ins w:id="155" w:author="vivo_RAN2_117" w:date="2022-03-10T20:54:00Z">
        <w:r w:rsidR="00495440" w:rsidRPr="00E45329">
          <w:rPr>
            <w:lang w:eastAsia="ko-KR"/>
            <w:rPrChange w:id="156" w:author="vivo_RAN2_117" w:date="2022-03-10T23:48:00Z">
              <w:rPr>
                <w:rFonts w:eastAsia="Times New Roman"/>
                <w:lang w:eastAsia="ja-JP"/>
              </w:rPr>
            </w:rPrChange>
          </w:rPr>
          <w:t xml:space="preserve">Perform </w:t>
        </w:r>
      </w:ins>
      <w:ins w:id="157" w:author="vivo_RAN2_117" w:date="2022-03-09T10:17:00Z">
        <w:r w:rsidR="00FD7E74" w:rsidRPr="00E45329">
          <w:rPr>
            <w:lang w:eastAsia="ko-KR"/>
            <w:rPrChange w:id="158" w:author="vivo_RAN2_117" w:date="2022-03-10T23:48:00Z">
              <w:rPr>
                <w:rFonts w:eastAsia="Times New Roman"/>
                <w:lang w:eastAsia="ja-JP"/>
              </w:rPr>
            </w:rPrChange>
          </w:rPr>
          <w:t xml:space="preserve">random access on the </w:t>
        </w:r>
        <w:proofErr w:type="spellStart"/>
        <w:r w:rsidR="00FD7E74" w:rsidRPr="00E45329">
          <w:rPr>
            <w:lang w:eastAsia="ko-KR"/>
            <w:rPrChange w:id="159" w:author="vivo_RAN2_117" w:date="2022-03-10T23:48:00Z">
              <w:rPr>
                <w:rFonts w:eastAsia="Times New Roman"/>
                <w:lang w:eastAsia="ja-JP"/>
              </w:rPr>
            </w:rPrChange>
          </w:rPr>
          <w:t>PSCell</w:t>
        </w:r>
      </w:ins>
      <w:proofErr w:type="spellEnd"/>
      <w:ins w:id="160" w:author="vivo_RAN2_117" w:date="2022-03-10T20:54:00Z">
        <w:r w:rsidR="00495440" w:rsidRPr="00E45329">
          <w:rPr>
            <w:lang w:eastAsia="ko-KR"/>
            <w:rPrChange w:id="161" w:author="vivo_RAN2_117" w:date="2022-03-10T23:48:00Z">
              <w:rPr>
                <w:rFonts w:eastAsia="Times New Roman"/>
                <w:lang w:eastAsia="ja-JP"/>
              </w:rPr>
            </w:rPrChange>
          </w:rPr>
          <w:t xml:space="preserve"> if trigged</w:t>
        </w:r>
      </w:ins>
      <w:ins w:id="162" w:author="vivo_RAN2_117" w:date="2022-03-09T10:17:00Z">
        <w:r w:rsidR="00FD7E74" w:rsidRPr="00E45329">
          <w:rPr>
            <w:lang w:eastAsia="ko-KR"/>
            <w:rPrChange w:id="163" w:author="vivo_RAN2_117" w:date="2022-03-10T23:48:00Z">
              <w:rPr>
                <w:rFonts w:eastAsia="Times New Roman"/>
                <w:lang w:eastAsia="ja-JP"/>
              </w:rPr>
            </w:rPrChange>
          </w:rPr>
          <w:t>;</w:t>
        </w:r>
      </w:ins>
    </w:p>
    <w:p w14:paraId="5D7EA338" w14:textId="0E0ECEE0" w:rsidR="004215D1" w:rsidRPr="00E45329" w:rsidRDefault="00E45329">
      <w:pPr>
        <w:pStyle w:val="B3"/>
        <w:rPr>
          <w:lang w:eastAsia="ko-KR"/>
          <w:rPrChange w:id="164" w:author="vivo_RAN2_117" w:date="2022-03-10T23:48:00Z">
            <w:rPr>
              <w:rFonts w:eastAsia="Times New Roman"/>
              <w:lang w:eastAsia="ja-JP"/>
            </w:rPr>
          </w:rPrChange>
        </w:rPr>
        <w:pPrChange w:id="165" w:author="vivo_RAN2_117" w:date="2022-03-10T23:48:00Z">
          <w:pPr>
            <w:pStyle w:val="B4"/>
            <w:overflowPunct w:val="0"/>
            <w:autoSpaceDE w:val="0"/>
            <w:autoSpaceDN w:val="0"/>
            <w:adjustRightInd w:val="0"/>
            <w:textAlignment w:val="baseline"/>
          </w:pPr>
        </w:pPrChange>
      </w:pPr>
      <w:commentRangeStart w:id="166"/>
      <w:ins w:id="167" w:author="vivo_RAN2_117" w:date="2022-03-10T23:48:00Z">
        <w:r w:rsidRPr="00E45329">
          <w:rPr>
            <w:lang w:eastAsia="ko-KR"/>
            <w:rPrChange w:id="168" w:author="vivo_RAN2_117" w:date="2022-03-10T23:48:00Z">
              <w:rPr>
                <w:rFonts w:eastAsia="Times New Roman"/>
                <w:lang w:eastAsia="ja-JP"/>
              </w:rPr>
            </w:rPrChange>
          </w:rPr>
          <w:t>3</w:t>
        </w:r>
      </w:ins>
      <w:ins w:id="169" w:author="vivo_RAN2_117" w:date="2022-03-04T16:38:00Z">
        <w:r w:rsidR="004215D1" w:rsidRPr="00E45329">
          <w:rPr>
            <w:lang w:eastAsia="ko-KR"/>
            <w:rPrChange w:id="170" w:author="vivo_RAN2_117" w:date="2022-03-10T23:48:00Z">
              <w:rPr>
                <w:rFonts w:eastAsia="Times New Roman"/>
                <w:lang w:eastAsia="ja-JP"/>
              </w:rPr>
            </w:rPrChange>
          </w:rPr>
          <w:t xml:space="preserve">&gt; </w:t>
        </w:r>
      </w:ins>
      <w:ins w:id="171" w:author="vivo_RAN2_117" w:date="2022-03-04T16:40:00Z">
        <w:r w:rsidR="004215D1" w:rsidRPr="00262EBE">
          <w:rPr>
            <w:lang w:eastAsia="ko-KR"/>
          </w:rPr>
          <w:t xml:space="preserve">initialize </w:t>
        </w:r>
        <w:proofErr w:type="spellStart"/>
        <w:r w:rsidR="004215D1" w:rsidRPr="00E45329">
          <w:rPr>
            <w:lang w:eastAsia="ko-KR"/>
            <w:rPrChange w:id="172" w:author="vivo_RAN2_117" w:date="2022-03-10T23:48:00Z">
              <w:rPr>
                <w:i/>
              </w:rPr>
            </w:rPrChange>
          </w:rPr>
          <w:t>Bj</w:t>
        </w:r>
        <w:proofErr w:type="spellEnd"/>
        <w:r w:rsidR="004215D1" w:rsidRPr="00262EBE">
          <w:rPr>
            <w:lang w:eastAsia="ko-KR"/>
          </w:rPr>
          <w:t xml:space="preserve"> for each logical channel</w:t>
        </w:r>
      </w:ins>
      <w:ins w:id="173" w:author="vivo_RAN2_117" w:date="2022-03-10T16:04:00Z">
        <w:r w:rsidR="00C244FB" w:rsidRPr="00C244FB">
          <w:rPr>
            <w:lang w:eastAsia="ko-KR"/>
          </w:rPr>
          <w:t xml:space="preserve"> </w:t>
        </w:r>
        <w:r w:rsidR="00C244FB">
          <w:rPr>
            <w:lang w:eastAsia="ko-KR"/>
          </w:rPr>
          <w:t>associated to SCG</w:t>
        </w:r>
      </w:ins>
      <w:ins w:id="174" w:author="vivo_RAN2_117" w:date="2022-03-04T16:40:00Z">
        <w:r w:rsidR="004215D1" w:rsidRPr="00262EBE">
          <w:rPr>
            <w:lang w:eastAsia="ko-KR"/>
          </w:rPr>
          <w:t xml:space="preserve"> to zero</w:t>
        </w:r>
      </w:ins>
      <w:ins w:id="175" w:author="vivo_RAN2_117" w:date="2022-03-04T16:38:00Z">
        <w:r w:rsidR="004215D1" w:rsidRPr="00E45329">
          <w:rPr>
            <w:lang w:eastAsia="ko-KR"/>
            <w:rPrChange w:id="176" w:author="vivo_RAN2_117" w:date="2022-03-10T23:48:00Z">
              <w:rPr>
                <w:rFonts w:eastAsia="Times New Roman"/>
                <w:lang w:eastAsia="ja-JP"/>
              </w:rPr>
            </w:rPrChange>
          </w:rPr>
          <w:t>.</w:t>
        </w:r>
      </w:ins>
      <w:commentRangeEnd w:id="166"/>
      <w:r w:rsidR="004D0950">
        <w:rPr>
          <w:rStyle w:val="ab"/>
        </w:rPr>
        <w:commentReference w:id="166"/>
      </w:r>
    </w:p>
    <w:p w14:paraId="0C7B4EE1" w14:textId="686B6C76" w:rsidR="00985C6E" w:rsidRPr="00262EBE" w:rsidRDefault="00985C6E" w:rsidP="00985C6E">
      <w:pPr>
        <w:pStyle w:val="B1"/>
        <w:rPr>
          <w:ins w:id="177" w:author="vivo_RAN2_117" w:date="2022-03-04T12:28:00Z"/>
        </w:rPr>
      </w:pPr>
      <w:ins w:id="178"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79" w:author="vivo" w:date="2021-09-15T16:44:00Z"/>
          <w:lang w:eastAsia="ko-KR"/>
        </w:rPr>
        <w:pPrChange w:id="180" w:author="vivo_RAN2_117" w:date="2022-03-04T12:28:00Z">
          <w:pPr>
            <w:ind w:left="851" w:hanging="284"/>
          </w:pPr>
        </w:pPrChange>
      </w:pPr>
      <w:ins w:id="181" w:author="vivo" w:date="2021-09-15T16:44:00Z">
        <w:r w:rsidRPr="00DE0826">
          <w:rPr>
            <w:lang w:eastAsia="ko-KR"/>
          </w:rPr>
          <w:t>2&gt;</w:t>
        </w:r>
        <w:r w:rsidRPr="00DE0826">
          <w:rPr>
            <w:lang w:eastAsia="ko-KR"/>
          </w:rPr>
          <w:tab/>
        </w:r>
      </w:ins>
      <w:ins w:id="182" w:author="vivo" w:date="2021-10-14T15:24:00Z">
        <w:r w:rsidRPr="00DE0826">
          <w:rPr>
            <w:lang w:eastAsia="ko-KR"/>
          </w:rPr>
          <w:t xml:space="preserve">deactivate all </w:t>
        </w:r>
      </w:ins>
      <w:ins w:id="183"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84" w:author="vivo" w:date="2021-10-14T15:24:00Z">
        <w:r w:rsidRPr="00DE0826">
          <w:rPr>
            <w:lang w:eastAsia="ko-KR"/>
          </w:rPr>
          <w:t xml:space="preserve"> </w:t>
        </w:r>
      </w:ins>
      <w:ins w:id="185" w:author="vivo" w:date="2021-09-16T17:54:00Z">
        <w:r w:rsidRPr="00DE0826">
          <w:rPr>
            <w:lang w:eastAsia="ko-KR"/>
          </w:rPr>
          <w:t xml:space="preserve">according to </w:t>
        </w:r>
      </w:ins>
      <w:ins w:id="186" w:author="vivo" w:date="2021-09-16T17:55:00Z">
        <w:r w:rsidRPr="00DE0826">
          <w:rPr>
            <w:lang w:eastAsia="ko-KR"/>
          </w:rPr>
          <w:t xml:space="preserve">clause </w:t>
        </w:r>
      </w:ins>
      <w:ins w:id="187" w:author="vivo" w:date="2021-09-16T17:54:00Z">
        <w:r w:rsidRPr="00DE0826">
          <w:rPr>
            <w:lang w:eastAsia="ko-KR"/>
          </w:rPr>
          <w:t>5.9</w:t>
        </w:r>
      </w:ins>
      <w:ins w:id="188" w:author="vivo" w:date="2021-09-15T16:44:00Z">
        <w:r w:rsidRPr="00DE0826">
          <w:rPr>
            <w:lang w:eastAsia="ko-KR"/>
          </w:rPr>
          <w:t>;</w:t>
        </w:r>
      </w:ins>
    </w:p>
    <w:p w14:paraId="55AE4A9B" w14:textId="6AA309C8" w:rsidR="00DE0826" w:rsidRPr="00DE0826" w:rsidRDefault="00DE0826">
      <w:pPr>
        <w:pStyle w:val="B2"/>
        <w:rPr>
          <w:ins w:id="189" w:author="vivo" w:date="2021-09-15T15:18:00Z"/>
          <w:lang w:eastAsia="ko-KR"/>
        </w:rPr>
        <w:pPrChange w:id="190" w:author="vivo_RAN2_117" w:date="2022-03-04T12:28:00Z">
          <w:pPr>
            <w:ind w:left="851" w:hanging="284"/>
          </w:pPr>
        </w:pPrChange>
      </w:pPr>
      <w:ins w:id="191" w:author="vivo" w:date="2021-09-15T15:18:00Z">
        <w:r w:rsidRPr="00DE0826">
          <w:rPr>
            <w:lang w:eastAsia="ko-KR"/>
          </w:rPr>
          <w:t>2&gt;</w:t>
        </w:r>
        <w:r w:rsidRPr="00DE0826">
          <w:rPr>
            <w:lang w:eastAsia="ko-KR"/>
          </w:rPr>
          <w:tab/>
        </w:r>
      </w:ins>
      <w:ins w:id="192" w:author="vivo_RAN2_116" w:date="2021-11-19T09:58:00Z">
        <w:r w:rsidRPr="00DE0826">
          <w:rPr>
            <w:lang w:eastAsia="ko-KR"/>
          </w:rPr>
          <w:t xml:space="preserve">deactivate </w:t>
        </w:r>
      </w:ins>
      <w:proofErr w:type="spellStart"/>
      <w:ins w:id="193" w:author="vivo" w:date="2021-09-15T15:18:00Z">
        <w:r w:rsidRPr="00DE0826">
          <w:rPr>
            <w:lang w:eastAsia="ko-KR"/>
          </w:rPr>
          <w:t>PS</w:t>
        </w:r>
      </w:ins>
      <w:ins w:id="194" w:author="vivo" w:date="2021-09-16T17:55:00Z">
        <w:r w:rsidRPr="00DE0826">
          <w:rPr>
            <w:lang w:eastAsia="ko-KR"/>
          </w:rPr>
          <w:t>C</w:t>
        </w:r>
      </w:ins>
      <w:ins w:id="195" w:author="vivo" w:date="2021-09-15T15:18:00Z">
        <w:r w:rsidRPr="00DE0826">
          <w:rPr>
            <w:lang w:eastAsia="ko-KR"/>
          </w:rPr>
          <w:t>ell</w:t>
        </w:r>
      </w:ins>
      <w:proofErr w:type="spellEnd"/>
      <w:ins w:id="196" w:author="vivo" w:date="2021-09-15T16:46:00Z">
        <w:r w:rsidRPr="00DE0826">
          <w:rPr>
            <w:lang w:eastAsia="ko-KR"/>
          </w:rPr>
          <w:t xml:space="preserve"> according to the timing defined in TS 38.</w:t>
        </w:r>
      </w:ins>
      <w:ins w:id="197" w:author="vivo_RAN2_117" w:date="2022-03-10T16:06:00Z">
        <w:r w:rsidR="00C244FB">
          <w:rPr>
            <w:lang w:eastAsia="ko-KR"/>
          </w:rPr>
          <w:t>133</w:t>
        </w:r>
      </w:ins>
      <w:ins w:id="198" w:author="vivo" w:date="2021-09-15T16:46:00Z">
        <w:r w:rsidRPr="00DE0826">
          <w:rPr>
            <w:lang w:eastAsia="ko-KR"/>
          </w:rPr>
          <w:t xml:space="preserve"> [</w:t>
        </w:r>
      </w:ins>
      <w:ins w:id="199" w:author="vivo_RAN2_117" w:date="2022-03-10T16:06:00Z">
        <w:r w:rsidR="00C244FB">
          <w:rPr>
            <w:lang w:eastAsia="ko-KR"/>
          </w:rPr>
          <w:t>11</w:t>
        </w:r>
      </w:ins>
      <w:ins w:id="200" w:author="vivo" w:date="2021-09-15T16:46:00Z">
        <w:r w:rsidRPr="00DE0826">
          <w:rPr>
            <w:lang w:eastAsia="ko-KR"/>
          </w:rPr>
          <w:t>]</w:t>
        </w:r>
      </w:ins>
      <w:commentRangeStart w:id="201"/>
      <w:ins w:id="202" w:author="vivo" w:date="2021-09-15T15:18:00Z">
        <w:del w:id="203" w:author="LG (Hanul)" w:date="2022-03-11T12:24:00Z">
          <w:r w:rsidRPr="00DE0826" w:rsidDel="00D544BD">
            <w:rPr>
              <w:lang w:eastAsia="ko-KR"/>
            </w:rPr>
            <w:delText>, including</w:delText>
          </w:r>
        </w:del>
      </w:ins>
      <w:ins w:id="204" w:author="vivo" w:date="2021-09-16T17:55:00Z">
        <w:r w:rsidRPr="00DE0826">
          <w:rPr>
            <w:lang w:eastAsia="ko-KR"/>
          </w:rPr>
          <w:t>:</w:t>
        </w:r>
      </w:ins>
    </w:p>
    <w:p w14:paraId="1A70F780" w14:textId="5D44DDC3" w:rsidR="00DE0826" w:rsidRPr="00DE0826" w:rsidDel="00D544BD" w:rsidRDefault="00DE0826">
      <w:pPr>
        <w:pStyle w:val="B3"/>
        <w:rPr>
          <w:ins w:id="205" w:author="vivo_RAN2_116 bis" w:date="2022-01-26T17:31:00Z"/>
          <w:del w:id="206" w:author="LG (Hanul)" w:date="2022-03-11T12:25:00Z"/>
          <w:lang w:eastAsia="ko-KR"/>
        </w:rPr>
        <w:pPrChange w:id="207" w:author="vivo_RAN2_117" w:date="2022-03-04T12:28:00Z">
          <w:pPr>
            <w:ind w:left="1135" w:hanging="284"/>
          </w:pPr>
        </w:pPrChange>
      </w:pPr>
      <w:ins w:id="208" w:author="vivo" w:date="2021-09-15T15:18:00Z">
        <w:del w:id="209" w:author="LG (Hanul)" w:date="2022-03-11T12:25:00Z">
          <w:r w:rsidRPr="00DE0826" w:rsidDel="00D544BD">
            <w:rPr>
              <w:lang w:eastAsia="ko-KR"/>
            </w:rPr>
            <w:delText>3&gt;</w:delText>
          </w:r>
          <w:r w:rsidRPr="00DE0826" w:rsidDel="00D544BD">
            <w:rPr>
              <w:lang w:eastAsia="ko-KR"/>
            </w:rPr>
            <w:tab/>
            <w:delText>not transmit SRS on the P</w:delText>
          </w:r>
        </w:del>
      </w:ins>
      <w:ins w:id="210" w:author="vivo" w:date="2021-09-16T17:57:00Z">
        <w:del w:id="211" w:author="LG (Hanul)" w:date="2022-03-11T12:25:00Z">
          <w:r w:rsidRPr="00DE0826" w:rsidDel="00D544BD">
            <w:rPr>
              <w:lang w:eastAsia="ko-KR"/>
            </w:rPr>
            <w:delText>S</w:delText>
          </w:r>
        </w:del>
      </w:ins>
      <w:ins w:id="212" w:author="vivo" w:date="2021-09-15T15:18:00Z">
        <w:del w:id="213" w:author="LG (Hanul)" w:date="2022-03-11T12:25:00Z">
          <w:r w:rsidRPr="00DE0826" w:rsidDel="00D544BD">
            <w:rPr>
              <w:lang w:eastAsia="ko-KR"/>
            </w:rPr>
            <w:delText>Cell:</w:delText>
          </w:r>
        </w:del>
      </w:ins>
    </w:p>
    <w:p w14:paraId="7AD39F25" w14:textId="0B4831FC" w:rsidR="00DE0826" w:rsidRPr="00985C6E" w:rsidDel="00D544BD" w:rsidRDefault="00DE0826">
      <w:pPr>
        <w:pStyle w:val="B3"/>
        <w:rPr>
          <w:ins w:id="214" w:author="vivo" w:date="2021-09-15T15:18:00Z"/>
          <w:del w:id="215" w:author="LG (Hanul)" w:date="2022-03-11T12:25:00Z"/>
          <w:lang w:eastAsia="ko-KR"/>
          <w:rPrChange w:id="216" w:author="vivo_RAN2_117" w:date="2022-03-04T12:28:00Z">
            <w:rPr>
              <w:ins w:id="217" w:author="vivo" w:date="2021-09-15T15:18:00Z"/>
              <w:del w:id="218" w:author="LG (Hanul)" w:date="2022-03-11T12:25:00Z"/>
              <w:rFonts w:eastAsia="맑은 고딕"/>
              <w:lang w:eastAsia="ko-KR"/>
            </w:rPr>
          </w:rPrChange>
        </w:rPr>
        <w:pPrChange w:id="219" w:author="vivo_RAN2_117" w:date="2022-03-04T12:28:00Z">
          <w:pPr>
            <w:ind w:left="1135" w:hanging="284"/>
          </w:pPr>
        </w:pPrChange>
      </w:pPr>
      <w:ins w:id="220" w:author="vivo_RAN2_116 bis" w:date="2022-01-26T17:31:00Z">
        <w:del w:id="221" w:author="LG (Hanul)" w:date="2022-03-11T12:25:00Z">
          <w:r w:rsidRPr="00DE0826" w:rsidDel="00D544BD">
            <w:rPr>
              <w:lang w:eastAsia="ko-KR"/>
            </w:rPr>
            <w:delText>3&gt;</w:delText>
          </w:r>
          <w:r w:rsidRPr="00DE0826" w:rsidDel="00D544BD">
            <w:rPr>
              <w:lang w:eastAsia="ko-KR"/>
            </w:rPr>
            <w:tab/>
            <w:delText xml:space="preserve">not </w:delText>
          </w:r>
        </w:del>
      </w:ins>
      <w:ins w:id="222" w:author="vivo_RAN2_116 bis" w:date="2022-01-26T17:32:00Z">
        <w:del w:id="223" w:author="LG (Hanul)" w:date="2022-03-11T12:25:00Z">
          <w:r w:rsidRPr="00DE0826" w:rsidDel="00D544BD">
            <w:rPr>
              <w:lang w:eastAsia="ko-KR"/>
            </w:rPr>
            <w:delText>report CSI for</w:delText>
          </w:r>
        </w:del>
      </w:ins>
      <w:ins w:id="224" w:author="vivo_RAN2_116 bis" w:date="2022-01-26T17:31:00Z">
        <w:del w:id="225" w:author="LG (Hanul)" w:date="2022-03-11T12:25:00Z">
          <w:r w:rsidRPr="00DE0826" w:rsidDel="00D544BD">
            <w:rPr>
              <w:lang w:eastAsia="ko-KR"/>
            </w:rPr>
            <w:delText xml:space="preserve"> the PSCell:</w:delText>
          </w:r>
        </w:del>
      </w:ins>
    </w:p>
    <w:p w14:paraId="238D50BE" w14:textId="53619C11" w:rsidR="00DE0826" w:rsidRPr="00DE0826" w:rsidDel="00D544BD" w:rsidRDefault="00DE0826">
      <w:pPr>
        <w:pStyle w:val="B3"/>
        <w:rPr>
          <w:ins w:id="226" w:author="vivo_RAN2_116 bis" w:date="2022-01-26T17:24:00Z"/>
          <w:del w:id="227" w:author="LG (Hanul)" w:date="2022-03-11T12:25:00Z"/>
          <w:lang w:eastAsia="ko-KR"/>
        </w:rPr>
        <w:pPrChange w:id="228" w:author="vivo_RAN2_117" w:date="2022-03-04T12:28:00Z">
          <w:pPr>
            <w:ind w:left="1135" w:hanging="284"/>
          </w:pPr>
        </w:pPrChange>
      </w:pPr>
      <w:ins w:id="229" w:author="vivo" w:date="2021-09-15T15:18:00Z">
        <w:del w:id="230" w:author="LG (Hanul)" w:date="2022-03-11T12:25:00Z">
          <w:r w:rsidRPr="00DE0826" w:rsidDel="00D544BD">
            <w:rPr>
              <w:lang w:eastAsia="ko-KR"/>
            </w:rPr>
            <w:delText>3&gt;</w:delText>
          </w:r>
          <w:r w:rsidRPr="00DE0826" w:rsidDel="00D544BD">
            <w:rPr>
              <w:lang w:eastAsia="ko-KR"/>
            </w:rPr>
            <w:tab/>
            <w:delText>not transmit on UL-SCH on the P</w:delText>
          </w:r>
        </w:del>
      </w:ins>
      <w:ins w:id="231" w:author="vivo" w:date="2021-09-16T17:57:00Z">
        <w:del w:id="232" w:author="LG (Hanul)" w:date="2022-03-11T12:25:00Z">
          <w:r w:rsidRPr="00DE0826" w:rsidDel="00D544BD">
            <w:rPr>
              <w:lang w:eastAsia="ko-KR"/>
            </w:rPr>
            <w:delText>S</w:delText>
          </w:r>
        </w:del>
      </w:ins>
      <w:ins w:id="233" w:author="vivo" w:date="2021-09-15T15:18:00Z">
        <w:del w:id="234" w:author="LG (Hanul)" w:date="2022-03-11T12:25:00Z">
          <w:r w:rsidRPr="00DE0826" w:rsidDel="00D544BD">
            <w:rPr>
              <w:lang w:eastAsia="ko-KR"/>
            </w:rPr>
            <w:delText>Cell:</w:delText>
          </w:r>
        </w:del>
      </w:ins>
    </w:p>
    <w:p w14:paraId="7F5F5E10" w14:textId="64737348" w:rsidR="00DE0826" w:rsidRPr="00DE0826" w:rsidDel="00D544BD" w:rsidRDefault="00DE0826">
      <w:pPr>
        <w:pStyle w:val="B3"/>
        <w:rPr>
          <w:del w:id="235" w:author="LG (Hanul)" w:date="2022-03-11T12:25:00Z"/>
          <w:lang w:eastAsia="ko-KR"/>
        </w:rPr>
        <w:pPrChange w:id="236" w:author="vivo_RAN2_117" w:date="2022-03-04T12:28:00Z">
          <w:pPr>
            <w:ind w:left="1135" w:hanging="284"/>
          </w:pPr>
        </w:pPrChange>
      </w:pPr>
      <w:ins w:id="237" w:author="vivo_RAN2_116 bis" w:date="2022-01-26T17:24:00Z">
        <w:del w:id="238" w:author="LG (Hanul)" w:date="2022-03-11T12:25:00Z">
          <w:r w:rsidRPr="00DE0826" w:rsidDel="00D544BD">
            <w:rPr>
              <w:lang w:eastAsia="ko-KR"/>
            </w:rPr>
            <w:delText>3&gt;</w:delText>
          </w:r>
          <w:r w:rsidRPr="00DE0826" w:rsidDel="00D544BD">
            <w:rPr>
              <w:lang w:eastAsia="ko-KR"/>
            </w:rPr>
            <w:tab/>
            <w:delText xml:space="preserve">not transmit </w:delText>
          </w:r>
        </w:del>
      </w:ins>
      <w:ins w:id="239" w:author="vivo_RAN2_116 bis" w:date="2022-01-26T17:25:00Z">
        <w:del w:id="240" w:author="LG (Hanul)" w:date="2022-03-11T12:25:00Z">
          <w:r w:rsidRPr="00DE0826" w:rsidDel="00D544BD">
            <w:rPr>
              <w:lang w:eastAsia="ko-KR"/>
            </w:rPr>
            <w:delText>PUCCH</w:delText>
          </w:r>
        </w:del>
      </w:ins>
      <w:ins w:id="241" w:author="vivo_RAN2_116 bis" w:date="2022-01-26T17:24:00Z">
        <w:del w:id="242" w:author="LG (Hanul)" w:date="2022-03-11T12:25:00Z">
          <w:r w:rsidRPr="00DE0826" w:rsidDel="00D544BD">
            <w:rPr>
              <w:lang w:eastAsia="ko-KR"/>
            </w:rPr>
            <w:delText xml:space="preserve"> on the PSCell:</w:delText>
          </w:r>
        </w:del>
      </w:ins>
    </w:p>
    <w:p w14:paraId="08A8923D" w14:textId="07D374F9" w:rsidR="00DE0826" w:rsidDel="00D544BD" w:rsidRDefault="00DE0826">
      <w:pPr>
        <w:pStyle w:val="B3"/>
        <w:rPr>
          <w:ins w:id="243" w:author="vivo_RAN2_117" w:date="2022-03-09T10:19:00Z"/>
          <w:del w:id="244" w:author="LG (Hanul)" w:date="2022-03-11T12:25:00Z"/>
          <w:lang w:eastAsia="ko-KR"/>
        </w:rPr>
      </w:pPr>
      <w:ins w:id="245" w:author="vivo_RAN2_116 bis" w:date="2022-01-26T17:29:00Z">
        <w:del w:id="246" w:author="LG (Hanul)" w:date="2022-03-11T12:25:00Z">
          <w:r w:rsidRPr="00DE0826" w:rsidDel="00D544BD">
            <w:rPr>
              <w:lang w:eastAsia="ko-KR"/>
            </w:rPr>
            <w:delText>3&gt;</w:delText>
          </w:r>
          <w:r w:rsidRPr="00DE0826" w:rsidDel="00D544BD">
            <w:rPr>
              <w:lang w:eastAsia="ko-KR"/>
            </w:rPr>
            <w:tab/>
            <w:delText>not monitor the PDCCH for the PSCell:</w:delText>
          </w:r>
        </w:del>
      </w:ins>
    </w:p>
    <w:p w14:paraId="0DA9F6D7" w14:textId="7D8BBDAE" w:rsidR="003A504F" w:rsidRPr="003A504F" w:rsidDel="00D544BD" w:rsidRDefault="003A504F">
      <w:pPr>
        <w:pStyle w:val="B3"/>
        <w:rPr>
          <w:ins w:id="247" w:author="vivo_RAN2_116 bis" w:date="2022-01-26T17:29:00Z"/>
          <w:del w:id="248" w:author="LG (Hanul)" w:date="2022-03-11T12:25:00Z"/>
          <w:rFonts w:eastAsia="맑은 고딕"/>
          <w:lang w:eastAsia="ko-KR"/>
        </w:rPr>
        <w:pPrChange w:id="249" w:author="vivo_RAN2_117" w:date="2022-03-04T12:28:00Z">
          <w:pPr>
            <w:ind w:left="1135" w:hanging="284"/>
          </w:pPr>
        </w:pPrChange>
      </w:pPr>
      <w:ins w:id="250" w:author="vivo_RAN2_117" w:date="2022-03-09T10:19:00Z">
        <w:del w:id="251" w:author="LG (Hanul)" w:date="2022-03-11T12:25:00Z">
          <w:r w:rsidDel="00D544BD">
            <w:rPr>
              <w:lang w:eastAsia="ko-KR"/>
            </w:rPr>
            <w:delText xml:space="preserve">3&gt; not </w:delText>
          </w:r>
        </w:del>
      </w:ins>
      <w:ins w:id="252" w:author="vivo_RAN2_117" w:date="2022-03-10T20:55:00Z">
        <w:del w:id="253" w:author="LG (Hanul)" w:date="2022-03-11T12:25:00Z">
          <w:r w:rsidR="00495440" w:rsidDel="00D544BD">
            <w:rPr>
              <w:lang w:eastAsia="ko-KR"/>
            </w:rPr>
            <w:delText>transmit RACH</w:delText>
          </w:r>
        </w:del>
      </w:ins>
      <w:ins w:id="254" w:author="vivo_RAN2_117" w:date="2022-03-09T10:19:00Z">
        <w:del w:id="255" w:author="LG (Hanul)" w:date="2022-03-11T12:25:00Z">
          <w:r w:rsidDel="00D544BD">
            <w:rPr>
              <w:lang w:eastAsia="ko-KR"/>
            </w:rPr>
            <w:delText xml:space="preserve"> on the PSCell;</w:delText>
          </w:r>
        </w:del>
      </w:ins>
    </w:p>
    <w:p w14:paraId="45FEDC8A" w14:textId="73FDCF2B" w:rsidR="00DE0826" w:rsidRPr="00DE0826" w:rsidDel="00D544BD" w:rsidRDefault="00DE0826">
      <w:pPr>
        <w:pStyle w:val="B3"/>
        <w:rPr>
          <w:del w:id="256" w:author="LG (Hanul)" w:date="2022-03-11T12:25:00Z"/>
          <w:lang w:eastAsia="ko-KR"/>
        </w:rPr>
        <w:pPrChange w:id="257" w:author="vivo_RAN2_117" w:date="2022-03-04T12:28:00Z">
          <w:pPr>
            <w:ind w:left="1135" w:hanging="284"/>
          </w:pPr>
        </w:pPrChange>
      </w:pPr>
      <w:ins w:id="258" w:author="vivo" w:date="2021-09-15T15:18:00Z">
        <w:del w:id="259" w:author="LG (Hanul)" w:date="2022-03-11T12:25:00Z">
          <w:r w:rsidRPr="00DE0826" w:rsidDel="00D544BD">
            <w:rPr>
              <w:lang w:eastAsia="ko-KR"/>
            </w:rPr>
            <w:delText>3&gt;</w:delText>
          </w:r>
          <w:r w:rsidRPr="00DE0826" w:rsidDel="00D544BD">
            <w:rPr>
              <w:lang w:eastAsia="ko-KR"/>
            </w:rPr>
            <w:tab/>
            <w:delText>not monitor the PDCCH on the P</w:delText>
          </w:r>
        </w:del>
      </w:ins>
      <w:ins w:id="260" w:author="vivo" w:date="2021-09-16T17:57:00Z">
        <w:del w:id="261" w:author="LG (Hanul)" w:date="2022-03-11T12:25:00Z">
          <w:r w:rsidRPr="00DE0826" w:rsidDel="00D544BD">
            <w:rPr>
              <w:lang w:eastAsia="ko-KR"/>
            </w:rPr>
            <w:delText>S</w:delText>
          </w:r>
        </w:del>
      </w:ins>
      <w:ins w:id="262" w:author="vivo" w:date="2021-09-15T15:18:00Z">
        <w:del w:id="263" w:author="LG (Hanul)" w:date="2022-03-11T12:25:00Z">
          <w:r w:rsidRPr="00DE0826" w:rsidDel="00D544BD">
            <w:rPr>
              <w:lang w:eastAsia="ko-KR"/>
            </w:rPr>
            <w:delText>Cell</w:delText>
          </w:r>
        </w:del>
      </w:ins>
      <w:ins w:id="264" w:author="vivo" w:date="2021-09-16T17:45:00Z">
        <w:del w:id="265" w:author="LG (Hanul)" w:date="2022-03-11T12:25:00Z">
          <w:r w:rsidRPr="00DE0826" w:rsidDel="00D544BD">
            <w:rPr>
              <w:lang w:eastAsia="ko-KR"/>
            </w:rPr>
            <w:delText>.</w:delText>
          </w:r>
        </w:del>
      </w:ins>
      <w:commentRangeEnd w:id="201"/>
      <w:r w:rsidR="00D544BD">
        <w:rPr>
          <w:rStyle w:val="ab"/>
        </w:rPr>
        <w:commentReference w:id="201"/>
      </w:r>
    </w:p>
    <w:p w14:paraId="5D5F84AE" w14:textId="774443EE" w:rsidR="00DE0826" w:rsidRDefault="00DE0826">
      <w:pPr>
        <w:pStyle w:val="B2"/>
        <w:rPr>
          <w:ins w:id="266" w:author="LG (Hanul)" w:date="2022-03-11T12:25:00Z"/>
          <w:lang w:eastAsia="ko-KR"/>
        </w:rPr>
        <w:pPrChange w:id="267" w:author="vivo_RAN2_117" w:date="2022-03-04T12:29:00Z">
          <w:pPr>
            <w:ind w:left="851" w:hanging="284"/>
          </w:pPr>
        </w:pPrChange>
      </w:pPr>
      <w:ins w:id="268" w:author="vivo_RAN2_116 bis" w:date="2022-01-26T17:33:00Z">
        <w:r w:rsidRPr="00DE0826">
          <w:rPr>
            <w:lang w:eastAsia="ko-KR"/>
          </w:rPr>
          <w:t>2&gt;</w:t>
        </w:r>
        <w:r w:rsidRPr="00DE0826">
          <w:rPr>
            <w:lang w:eastAsia="ko-KR"/>
          </w:rPr>
          <w:tab/>
          <w:t>reset MAC according to clause 5.12</w:t>
        </w:r>
      </w:ins>
      <w:ins w:id="269" w:author="vivo_RAN2_116 bis" w:date="2022-02-14T14:32:00Z">
        <w:r w:rsidR="00094095">
          <w:rPr>
            <w:lang w:eastAsia="ko-KR"/>
          </w:rPr>
          <w:t>a</w:t>
        </w:r>
      </w:ins>
      <w:ins w:id="270" w:author="vivo_RAN2_116 bis" w:date="2022-01-26T17:33:00Z">
        <w:r w:rsidRPr="00DE0826">
          <w:rPr>
            <w:lang w:eastAsia="ko-KR"/>
          </w:rPr>
          <w:t>:</w:t>
        </w:r>
      </w:ins>
    </w:p>
    <w:p w14:paraId="6DF53C74" w14:textId="77777777" w:rsidR="00D544BD" w:rsidRDefault="00D544BD">
      <w:pPr>
        <w:ind w:firstLine="284"/>
        <w:rPr>
          <w:ins w:id="271" w:author="LG (Hanul)" w:date="2022-03-11T12:25:00Z"/>
          <w:noProof/>
        </w:rPr>
        <w:pPrChange w:id="272" w:author="LG (Hanul)" w:date="2022-03-11T12:25:00Z">
          <w:pPr/>
        </w:pPrChange>
      </w:pPr>
      <w:commentRangeStart w:id="273"/>
      <w:ins w:id="274"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pPr>
        <w:pStyle w:val="B3"/>
        <w:ind w:left="284" w:firstLine="284"/>
        <w:rPr>
          <w:ins w:id="275" w:author="LG (Hanul)" w:date="2022-03-11T12:25:00Z"/>
          <w:lang w:eastAsia="ko-KR"/>
        </w:rPr>
        <w:pPrChange w:id="276" w:author="LG (Hanul)" w:date="2022-03-11T12:26:00Z">
          <w:pPr>
            <w:pStyle w:val="B3"/>
            <w:ind w:left="0" w:firstLine="284"/>
          </w:pPr>
        </w:pPrChange>
      </w:pPr>
      <w:ins w:id="277"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pPr>
        <w:pStyle w:val="B3"/>
        <w:ind w:left="284" w:firstLine="284"/>
        <w:rPr>
          <w:ins w:id="278" w:author="LG (Hanul)" w:date="2022-03-11T12:25:00Z"/>
          <w:lang w:eastAsia="ko-KR"/>
        </w:rPr>
        <w:pPrChange w:id="279" w:author="LG (Hanul)" w:date="2022-03-11T12:26:00Z">
          <w:pPr>
            <w:pStyle w:val="B3"/>
            <w:ind w:left="0" w:firstLine="284"/>
          </w:pPr>
        </w:pPrChange>
      </w:pPr>
      <w:ins w:id="280" w:author="LG (Hanul)" w:date="2022-03-11T12:25:00Z">
        <w:r>
          <w:rPr>
            <w:lang w:eastAsia="ko-KR"/>
          </w:rPr>
          <w:t>2</w:t>
        </w:r>
        <w:r w:rsidRPr="00DE0826">
          <w:rPr>
            <w:lang w:eastAsia="ko-KR"/>
          </w:rPr>
          <w:t>&gt;</w:t>
        </w:r>
        <w:r w:rsidRPr="00DE0826">
          <w:rPr>
            <w:lang w:eastAsia="ko-KR"/>
          </w:rPr>
          <w:tab/>
        </w:r>
        <w:commentRangeStart w:id="281"/>
        <w:commentRangeStart w:id="282"/>
        <w:r w:rsidRPr="00DE0826">
          <w:rPr>
            <w:lang w:eastAsia="ko-KR"/>
          </w:rPr>
          <w:t xml:space="preserve">not report CSI for the </w:t>
        </w:r>
        <w:proofErr w:type="spellStart"/>
        <w:r w:rsidRPr="00DE0826">
          <w:rPr>
            <w:lang w:eastAsia="ko-KR"/>
          </w:rPr>
          <w:t>PSCell</w:t>
        </w:r>
        <w:commentRangeEnd w:id="281"/>
        <w:proofErr w:type="spellEnd"/>
        <w:r>
          <w:rPr>
            <w:rStyle w:val="ab"/>
          </w:rPr>
          <w:commentReference w:id="281"/>
        </w:r>
        <w:commentRangeEnd w:id="282"/>
        <w:r>
          <w:rPr>
            <w:rStyle w:val="ab"/>
          </w:rPr>
          <w:commentReference w:id="282"/>
        </w:r>
        <w:r w:rsidRPr="00DE0826">
          <w:rPr>
            <w:lang w:eastAsia="ko-KR"/>
          </w:rPr>
          <w:t>:</w:t>
        </w:r>
      </w:ins>
    </w:p>
    <w:p w14:paraId="4A718871" w14:textId="77777777" w:rsidR="00D544BD" w:rsidRPr="00DE0826" w:rsidRDefault="00D544BD">
      <w:pPr>
        <w:pStyle w:val="B3"/>
        <w:ind w:left="284" w:firstLine="284"/>
        <w:rPr>
          <w:ins w:id="283" w:author="LG (Hanul)" w:date="2022-03-11T12:25:00Z"/>
          <w:lang w:eastAsia="ko-KR"/>
        </w:rPr>
        <w:pPrChange w:id="284" w:author="LG (Hanul)" w:date="2022-03-11T12:26:00Z">
          <w:pPr>
            <w:pStyle w:val="B3"/>
            <w:ind w:left="0" w:firstLine="284"/>
          </w:pPr>
        </w:pPrChange>
      </w:pPr>
      <w:ins w:id="285" w:author="LG (Hanul)" w:date="2022-03-11T12:25:00Z">
        <w:r>
          <w:rPr>
            <w:lang w:eastAsia="ko-KR"/>
          </w:rPr>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pPr>
        <w:pStyle w:val="B3"/>
        <w:ind w:left="284" w:firstLine="284"/>
        <w:rPr>
          <w:ins w:id="286" w:author="LG (Hanul)" w:date="2022-03-11T12:28:00Z"/>
          <w:lang w:eastAsia="ko-KR"/>
        </w:rPr>
        <w:pPrChange w:id="287" w:author="LG (Hanul)" w:date="2022-03-11T12:26:00Z">
          <w:pPr>
            <w:pStyle w:val="B3"/>
            <w:ind w:left="0" w:firstLine="284"/>
          </w:pPr>
        </w:pPrChange>
      </w:pPr>
      <w:ins w:id="288"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pPr>
        <w:pStyle w:val="B3"/>
        <w:ind w:left="284" w:firstLine="284"/>
        <w:rPr>
          <w:ins w:id="289" w:author="LG (Hanul)" w:date="2022-03-11T12:25:00Z"/>
          <w:lang w:eastAsia="ko-KR"/>
        </w:rPr>
        <w:pPrChange w:id="290" w:author="LG (Hanul)" w:date="2022-03-11T12:26:00Z">
          <w:pPr>
            <w:pStyle w:val="B3"/>
            <w:ind w:left="0" w:firstLine="284"/>
          </w:pPr>
        </w:pPrChange>
      </w:pPr>
      <w:ins w:id="291" w:author="LG (Hanul)" w:date="2022-03-11T12:28:00Z">
        <w:r>
          <w:rPr>
            <w:lang w:eastAsia="ko-KR"/>
          </w:rPr>
          <w:t>2</w:t>
        </w:r>
      </w:ins>
      <w:ins w:id="292"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pPr>
        <w:pStyle w:val="B3"/>
        <w:ind w:left="284" w:firstLine="284"/>
        <w:rPr>
          <w:ins w:id="293" w:author="LG (Hanul)" w:date="2022-03-11T12:25:00Z"/>
          <w:rFonts w:eastAsia="맑은 고딕"/>
          <w:lang w:eastAsia="ko-KR"/>
        </w:rPr>
        <w:pPrChange w:id="294" w:author="LG (Hanul)" w:date="2022-03-11T12:26:00Z">
          <w:pPr>
            <w:pStyle w:val="B3"/>
            <w:ind w:left="0" w:firstLine="284"/>
          </w:pPr>
        </w:pPrChange>
      </w:pPr>
      <w:ins w:id="295" w:author="LG (Hanul)" w:date="2022-03-11T12:25:00Z">
        <w:r>
          <w:rPr>
            <w:lang w:eastAsia="ko-KR"/>
          </w:rPr>
          <w:lastRenderedPageBreak/>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pPr>
        <w:pStyle w:val="B3"/>
        <w:ind w:left="283" w:firstLine="284"/>
        <w:rPr>
          <w:ins w:id="296" w:author="LG (Hanul)" w:date="2022-03-11T12:25:00Z"/>
          <w:lang w:eastAsia="ko-KR"/>
        </w:rPr>
        <w:pPrChange w:id="297" w:author="LG (Hanul)" w:date="2022-03-11T12:26:00Z">
          <w:pPr>
            <w:pStyle w:val="B3"/>
            <w:ind w:left="0" w:firstLine="284"/>
          </w:pPr>
        </w:pPrChange>
      </w:pPr>
      <w:ins w:id="298"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ins>
      <w:commentRangeEnd w:id="273"/>
      <w:ins w:id="299" w:author="LG (Hanul)" w:date="2022-03-11T12:27:00Z">
        <w:r>
          <w:rPr>
            <w:rStyle w:val="ab"/>
          </w:rPr>
          <w:commentReference w:id="273"/>
        </w:r>
      </w:ins>
    </w:p>
    <w:p w14:paraId="66CFF922" w14:textId="2E97FF14" w:rsidR="004E49FF" w:rsidRPr="00DE0826" w:rsidDel="00D544BD" w:rsidRDefault="004E49FF">
      <w:pPr>
        <w:pStyle w:val="B2"/>
        <w:rPr>
          <w:ins w:id="300" w:author="vivo_RAN2_116 bis" w:date="2022-01-26T17:33:00Z"/>
          <w:del w:id="301" w:author="LG (Hanul)" w:date="2022-03-11T12:27:00Z"/>
          <w:lang w:eastAsia="ko-KR"/>
        </w:rPr>
        <w:pPrChange w:id="302" w:author="vivo_RAN2_117" w:date="2022-03-04T12:29:00Z">
          <w:pPr>
            <w:ind w:left="851" w:hanging="284"/>
          </w:pPr>
        </w:pPrChange>
      </w:pPr>
    </w:p>
    <w:p w14:paraId="5CA6C745" w14:textId="77981B83" w:rsidR="00DE0826" w:rsidRDefault="00495440" w:rsidP="00DE0826">
      <w:pPr>
        <w:rPr>
          <w:ins w:id="303" w:author="vivo_RAN2_117" w:date="2022-03-04T12:29:00Z"/>
          <w:noProof/>
          <w:lang w:eastAsia="zh-CN"/>
        </w:rPr>
      </w:pPr>
      <w:ins w:id="304" w:author="vivo_RAN2_117" w:date="2022-03-10T20:56:00Z">
        <w:r>
          <w:rPr>
            <w:noProof/>
            <w:lang w:eastAsia="zh-CN"/>
          </w:rPr>
          <w:t>Editor note: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305" w:author="vivo_RAN2_117" w:date="2022-03-10T20:57:00Z">
        <w:r>
          <w:rPr>
            <w:noProof/>
            <w:lang w:eastAsia="zh-CN"/>
          </w:rPr>
          <w:t>MAC or RRC specification.</w:t>
        </w:r>
      </w:ins>
    </w:p>
    <w:p w14:paraId="5ADDA597" w14:textId="04266C13" w:rsidR="00985C6E" w:rsidRDefault="00985C6E" w:rsidP="00DE0826">
      <w:pPr>
        <w:rPr>
          <w:ins w:id="306"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Tx-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Tx-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lastRenderedPageBreak/>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07"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08"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lastRenderedPageBreak/>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09" w:author="vivo_RAN2_117" w:date="2022-03-04T12:29:00Z"/>
          <w:noProof/>
        </w:rPr>
      </w:pPr>
    </w:p>
    <w:p w14:paraId="7AA6842E" w14:textId="77777777" w:rsidR="00DE0826" w:rsidRPr="00DE0826" w:rsidRDefault="00DE0826" w:rsidP="00DE0826">
      <w:pPr>
        <w:rPr>
          <w:ins w:id="310"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11" w:author="vivo_RAN2_116 bis" w:date="2022-02-14T14:12:00Z"/>
          <w:rFonts w:eastAsia="Times New Roman"/>
          <w:lang w:eastAsia="ko-KR"/>
        </w:rPr>
      </w:pPr>
      <w:commentRangeStart w:id="312"/>
      <w:ins w:id="313"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12"/>
      <w:r w:rsidR="00D544BD">
        <w:rPr>
          <w:rStyle w:val="ab"/>
          <w:rFonts w:ascii="Times New Roman" w:hAnsi="Times New Roman"/>
        </w:rPr>
        <w:commentReference w:id="312"/>
      </w:r>
    </w:p>
    <w:p w14:paraId="1BCA8EAF" w14:textId="01CBA857" w:rsidR="00F91E02" w:rsidRPr="00DE0826" w:rsidRDefault="00F91E02" w:rsidP="00F91E02">
      <w:pPr>
        <w:rPr>
          <w:ins w:id="315" w:author="vivo_RAN2_116 bis" w:date="2022-02-14T14:12:00Z"/>
        </w:rPr>
      </w:pPr>
      <w:ins w:id="316" w:author="vivo_RAN2_116 bis" w:date="2022-02-14T14:15:00Z">
        <w:r>
          <w:t>T</w:t>
        </w:r>
      </w:ins>
      <w:ins w:id="317"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318" w:author="vivo_RAN2_116 bis" w:date="2022-02-14T14:08:00Z"/>
          <w:rFonts w:eastAsia="Times New Roman"/>
          <w:lang w:eastAsia="ko-KR"/>
        </w:rPr>
      </w:pPr>
      <w:ins w:id="319"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320"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321" w:author="vivo_RAN2_116 bis" w:date="2022-02-14T14:13:00Z">
        <w:r w:rsidRPr="00652B12">
          <w:rPr>
            <w:rFonts w:eastAsia="Times New Roman"/>
            <w:lang w:eastAsia="ko-KR"/>
          </w:rPr>
          <w:t xml:space="preserve"> </w:t>
        </w:r>
      </w:ins>
      <w:ins w:id="322"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323"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324" w:author="vivo_RAN2_116 bis" w:date="2022-02-14T14:16:00Z">
        <w:r w:rsidRPr="00652B12">
          <w:rPr>
            <w:rFonts w:eastAsia="Times New Roman"/>
            <w:lang w:eastAsia="ko-KR"/>
          </w:rPr>
          <w:t>if</w:t>
        </w:r>
      </w:ins>
      <w:ins w:id="325" w:author="vivo_RAN2_116 bis" w:date="2022-02-14T14:13:00Z">
        <w:r w:rsidRPr="00652B12">
          <w:rPr>
            <w:rFonts w:eastAsia="Times New Roman"/>
            <w:lang w:eastAsia="ko-KR"/>
          </w:rPr>
          <w:t xml:space="preserve"> </w:t>
        </w:r>
      </w:ins>
      <w:ins w:id="326" w:author="vivo_RAN2_116 bis" w:date="2022-02-14T14:21:00Z">
        <w:r w:rsidR="00B00E15" w:rsidRPr="00652B12">
          <w:rPr>
            <w:rFonts w:eastAsia="Times New Roman"/>
            <w:lang w:eastAsia="ko-KR"/>
          </w:rPr>
          <w:t>beam failure detection</w:t>
        </w:r>
      </w:ins>
      <w:ins w:id="327" w:author="vivo_RAN2_116 bis" w:date="2022-02-14T14:13:00Z">
        <w:r w:rsidRPr="00652B12">
          <w:rPr>
            <w:rFonts w:eastAsia="Times New Roman"/>
            <w:lang w:eastAsia="ko-KR"/>
          </w:rPr>
          <w:t xml:space="preserve"> is configured</w:t>
        </w:r>
      </w:ins>
      <w:ins w:id="328" w:author="vivo_RAN2_116 bis" w:date="2022-02-14T14:33:00Z">
        <w:r w:rsidR="00094095" w:rsidRPr="00652B12">
          <w:rPr>
            <w:rFonts w:eastAsia="Times New Roman"/>
            <w:lang w:eastAsia="ko-KR"/>
          </w:rPr>
          <w:t xml:space="preserve"> for the deactivat</w:t>
        </w:r>
      </w:ins>
      <w:ins w:id="329" w:author="vivo_RAN2_117" w:date="2022-03-10T23:09:00Z">
        <w:r w:rsidR="00E5166A">
          <w:rPr>
            <w:rFonts w:eastAsia="Times New Roman"/>
            <w:lang w:eastAsia="ko-KR"/>
          </w:rPr>
          <w:t>ed</w:t>
        </w:r>
      </w:ins>
      <w:ins w:id="330" w:author="vivo_RAN2_116 bis" w:date="2022-02-14T14:33:00Z">
        <w:r w:rsidR="00094095" w:rsidRPr="00652B12">
          <w:rPr>
            <w:rFonts w:eastAsia="Times New Roman"/>
            <w:lang w:eastAsia="ko-KR"/>
          </w:rPr>
          <w:t xml:space="preserve"> SCG</w:t>
        </w:r>
      </w:ins>
      <w:ins w:id="331"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32" w:author="vivo_RAN2_116 bis" w:date="2022-02-14T14:24:00Z"/>
          <w:rFonts w:eastAsia="Times New Roman"/>
          <w:lang w:eastAsia="ko-KR"/>
        </w:rPr>
      </w:pPr>
      <w:ins w:id="333"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34" w:author="vivo_RAN2_116 bis" w:date="2022-02-14T14:24:00Z"/>
          <w:rFonts w:eastAsia="Times New Roman"/>
          <w:lang w:eastAsia="ko-KR"/>
        </w:rPr>
      </w:pPr>
      <w:ins w:id="335"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36" w:author="vivo_RAN2_116 bis" w:date="2022-02-14T14:24:00Z"/>
          <w:rFonts w:eastAsia="Times New Roman"/>
          <w:lang w:eastAsia="ko-KR"/>
        </w:rPr>
      </w:pPr>
      <w:ins w:id="337" w:author="vivo_RAN2_116 bis" w:date="2022-02-14T14:24:00Z">
        <w:r w:rsidRPr="00652B12">
          <w:rPr>
            <w:rFonts w:eastAsia="Times New Roman"/>
            <w:lang w:eastAsia="ko-KR"/>
          </w:rPr>
          <w:lastRenderedPageBreak/>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38" w:author="vivo_RAN2_116 bis" w:date="2022-02-14T14:24:00Z"/>
          <w:rFonts w:eastAsia="Times New Roman"/>
          <w:lang w:eastAsia="ko-KR"/>
        </w:rPr>
      </w:pPr>
      <w:ins w:id="339"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40" w:author="vivo_RAN2_116 bis" w:date="2022-02-14T14:24:00Z"/>
          <w:rFonts w:eastAsia="Times New Roman"/>
          <w:lang w:eastAsia="ko-KR"/>
        </w:rPr>
      </w:pPr>
      <w:ins w:id="341"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42" w:author="vivo_RAN2_116 bis" w:date="2022-02-14T14:24:00Z"/>
          <w:rFonts w:eastAsia="Times New Roman"/>
          <w:lang w:eastAsia="ko-KR"/>
        </w:rPr>
      </w:pPr>
      <w:ins w:id="343"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44" w:author="vivo_RAN2_116 bis" w:date="2022-02-14T14:24:00Z"/>
          <w:rFonts w:eastAsia="Times New Roman"/>
          <w:lang w:eastAsia="ko-KR"/>
        </w:rPr>
      </w:pPr>
      <w:ins w:id="345"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46" w:author="vivo_RAN2_116 bis" w:date="2022-02-14T14:24:00Z"/>
          <w:rFonts w:eastAsia="Times New Roman"/>
          <w:lang w:eastAsia="ko-KR"/>
        </w:rPr>
      </w:pPr>
      <w:ins w:id="347"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48" w:author="vivo_RAN2_116 bis" w:date="2022-02-14T14:24:00Z"/>
          <w:rFonts w:eastAsia="Times New Roman"/>
          <w:lang w:eastAsia="ko-KR"/>
        </w:rPr>
      </w:pPr>
      <w:ins w:id="349"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50" w:author="vivo_RAN2_116 bis" w:date="2022-02-14T14:24:00Z"/>
          <w:rFonts w:eastAsia="Times New Roman"/>
          <w:lang w:eastAsia="ko-KR"/>
        </w:rPr>
      </w:pPr>
      <w:ins w:id="351"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52" w:author="vivo_RAN2_116 bis" w:date="2022-02-14T14:24:00Z"/>
          <w:rFonts w:eastAsia="Times New Roman"/>
          <w:lang w:eastAsia="ko-KR"/>
        </w:rPr>
      </w:pPr>
      <w:ins w:id="353"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54" w:author="vivo_RAN2_116 bis" w:date="2022-02-14T14:24:00Z"/>
          <w:rFonts w:eastAsia="Times New Roman"/>
          <w:lang w:eastAsia="ko-KR"/>
        </w:rPr>
      </w:pPr>
      <w:ins w:id="355"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56" w:author="vivo_RAN2_116 bis" w:date="2022-02-14T14:24:00Z"/>
          <w:rFonts w:eastAsia="Times New Roman"/>
          <w:lang w:eastAsia="ko-KR"/>
        </w:rPr>
      </w:pPr>
      <w:ins w:id="357"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58" w:author="vivo_RAN2_116 bis" w:date="2022-02-14T14:24:00Z"/>
          <w:rFonts w:eastAsia="Times New Roman"/>
          <w:lang w:eastAsia="ko-KR"/>
        </w:rPr>
      </w:pPr>
      <w:ins w:id="359"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60" w:author="vivo_RAN2_116 bis" w:date="2022-02-14T14:24:00Z"/>
          <w:rFonts w:eastAsia="Times New Roman"/>
          <w:lang w:eastAsia="ko-KR"/>
        </w:rPr>
      </w:pPr>
      <w:ins w:id="361"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362" w:author="vivo_RAN2_116 bis" w:date="2022-02-14T14:26:00Z"/>
          <w:rFonts w:eastAsia="Times New Roman"/>
          <w:lang w:eastAsia="ko-KR"/>
        </w:rPr>
      </w:pPr>
      <w:ins w:id="363" w:author="vivo_RAN2_116 bis" w:date="2022-02-14T14:24:00Z">
        <w:r w:rsidRPr="00652B12">
          <w:rPr>
            <w:rFonts w:eastAsia="Times New Roman"/>
            <w:lang w:eastAsia="ko-KR"/>
          </w:rPr>
          <w:t>1&gt;</w:t>
        </w:r>
        <w:r w:rsidRPr="00652B12">
          <w:rPr>
            <w:rFonts w:eastAsia="Times New Roman"/>
            <w:lang w:eastAsia="ko-KR"/>
          </w:rPr>
          <w:tab/>
        </w:r>
      </w:ins>
      <w:ins w:id="364" w:author="vivo_RAN2_117" w:date="2022-03-10T23:19:00Z">
        <w:r w:rsidR="004415C8" w:rsidRPr="004415C8">
          <w:rPr>
            <w:highlight w:val="yellow"/>
            <w:rPrChange w:id="365" w:author="vivo_RAN2_117" w:date="2022-03-10T23:19:00Z">
              <w:rPr/>
            </w:rPrChange>
          </w:rPr>
          <w:t xml:space="preserve">resets BFI_COUNTER associated with </w:t>
        </w:r>
        <w:proofErr w:type="spellStart"/>
        <w:r w:rsidR="004415C8" w:rsidRPr="004415C8">
          <w:rPr>
            <w:highlight w:val="yellow"/>
            <w:rPrChange w:id="366" w:author="vivo_RAN2_117" w:date="2022-03-10T23:19:00Z">
              <w:rPr/>
            </w:rPrChange>
          </w:rPr>
          <w:t>PSCell</w:t>
        </w:r>
        <w:proofErr w:type="spellEnd"/>
        <w:r w:rsidR="004415C8" w:rsidRPr="004415C8">
          <w:rPr>
            <w:highlight w:val="yellow"/>
            <w:rPrChange w:id="367" w:author="vivo_RAN2_117" w:date="2022-03-10T23:21:00Z">
              <w:rPr/>
            </w:rPrChange>
          </w:rPr>
          <w:t xml:space="preserve"> if </w:t>
        </w:r>
      </w:ins>
      <w:ins w:id="368" w:author="vivo_RAN2_117" w:date="2022-03-10T23:20:00Z">
        <w:r w:rsidR="004415C8" w:rsidRPr="004415C8">
          <w:rPr>
            <w:highlight w:val="yellow"/>
            <w:lang w:eastAsia="ko-KR"/>
            <w:rPrChange w:id="369" w:author="vivo_RAN2_117" w:date="2022-03-10T23:21:00Z">
              <w:rPr>
                <w:lang w:eastAsia="ko-KR"/>
              </w:rPr>
            </w:rPrChange>
          </w:rPr>
          <w:t xml:space="preserve">BFD is not configured for SCG with </w:t>
        </w:r>
        <w:r w:rsidR="004415C8" w:rsidRPr="004415C8">
          <w:rPr>
            <w:i/>
            <w:highlight w:val="yellow"/>
            <w:rPrChange w:id="370" w:author="vivo_RAN2_117" w:date="2022-03-10T23:21:00Z">
              <w:rPr>
                <w:i/>
              </w:rPr>
            </w:rPrChange>
          </w:rPr>
          <w:t>bfd-and-RLM</w:t>
        </w:r>
      </w:ins>
      <w:ins w:id="371" w:author="vivo_RAN2_116 bis" w:date="2022-02-14T14:24:00Z">
        <w:r w:rsidRPr="004415C8">
          <w:rPr>
            <w:rFonts w:eastAsia="Times New Roman"/>
            <w:highlight w:val="yellow"/>
            <w:lang w:eastAsia="ko-KR"/>
            <w:rPrChange w:id="372"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373" w:author="vivo_RAN2_116 bis" w:date="2022-02-14T14:24:00Z"/>
          <w:rFonts w:eastAsia="Times New Roman"/>
          <w:lang w:eastAsia="ko-KR"/>
        </w:rPr>
      </w:pPr>
      <w:ins w:id="374"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75"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376" w:author="vivo_RAN2_117" w:date="2022-03-04T13:14:00Z"/>
          <w:rFonts w:eastAsia="Times New Roman"/>
          <w:highlight w:val="yellow"/>
          <w:lang w:eastAsia="ko-KR"/>
        </w:rPr>
      </w:pPr>
      <w:ins w:id="377"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 explicitly signalled contention-free Random Access Resources for 4-step RA type and 2-step RA type</w:t>
        </w:r>
      </w:ins>
      <w:ins w:id="378" w:author="vivo_RAN2_117" w:date="2022-03-10T23:22:00Z">
        <w:r w:rsidR="004415C8" w:rsidRPr="004415C8">
          <w:rPr>
            <w:rFonts w:eastAsia="Times New Roman"/>
            <w:highlight w:val="yellow"/>
            <w:lang w:eastAsia="ko-KR"/>
            <w:rPrChange w:id="379" w:author="vivo_RAN2_117" w:date="2022-03-10T23:22:00Z">
              <w:rPr>
                <w:rFonts w:eastAsia="Times New Roman"/>
                <w:lang w:eastAsia="ko-KR"/>
              </w:rPr>
            </w:rPrChange>
          </w:rPr>
          <w:t>, if any</w:t>
        </w:r>
      </w:ins>
      <w:ins w:id="380" w:author="vivo_RAN2_117" w:date="2022-03-04T16:41:00Z">
        <w:r w:rsidR="004215D1" w:rsidRPr="004415C8">
          <w:rPr>
            <w:rFonts w:eastAsia="Times New Roman"/>
            <w:highlight w:val="yellow"/>
            <w:lang w:eastAsia="ko-KR"/>
            <w:rPrChange w:id="381" w:author="vivo_RAN2_117" w:date="2022-03-10T23:22:00Z">
              <w:rPr>
                <w:rFonts w:eastAsia="Times New Roman"/>
                <w:lang w:eastAsia="ko-KR"/>
              </w:rPr>
            </w:rPrChange>
          </w:rPr>
          <w:t>.</w:t>
        </w:r>
      </w:ins>
    </w:p>
    <w:p w14:paraId="44DCEB5C" w14:textId="0796F2F0" w:rsidR="00F51C62" w:rsidRDefault="00F51C62" w:rsidP="003B4358">
      <w:pPr>
        <w:rPr>
          <w:ins w:id="382" w:author="vivo_RAN2_117" w:date="2022-03-04T16:15:00Z"/>
          <w:noProof/>
        </w:rPr>
      </w:pPr>
    </w:p>
    <w:p w14:paraId="44F299E9" w14:textId="2A074661" w:rsidR="00D6166D" w:rsidRDefault="00D6166D" w:rsidP="003B4358">
      <w:pPr>
        <w:rPr>
          <w:ins w:id="383" w:author="vivo_RAN2_117" w:date="2022-03-04T16:15:00Z"/>
          <w:noProof/>
        </w:rPr>
      </w:pPr>
    </w:p>
    <w:p w14:paraId="1F2AC04D" w14:textId="77777777" w:rsidR="00D6166D" w:rsidRPr="00262EBE" w:rsidRDefault="00D6166D" w:rsidP="00D6166D">
      <w:pPr>
        <w:pStyle w:val="3"/>
        <w:rPr>
          <w:lang w:eastAsia="ko-KR"/>
        </w:rPr>
      </w:pPr>
      <w:bookmarkStart w:id="384" w:name="_Toc37296220"/>
      <w:bookmarkStart w:id="385" w:name="_Toc46490347"/>
      <w:bookmarkStart w:id="386" w:name="_Toc52752042"/>
      <w:bookmarkStart w:id="387" w:name="_Toc52796504"/>
      <w:bookmarkStart w:id="388" w:name="_Toc90287215"/>
      <w:r w:rsidRPr="00262EBE">
        <w:t>5.15.1</w:t>
      </w:r>
      <w:r w:rsidRPr="00262EBE">
        <w:tab/>
        <w:t>Downlink and Uplink</w:t>
      </w:r>
      <w:bookmarkEnd w:id="384"/>
      <w:bookmarkEnd w:id="385"/>
      <w:bookmarkEnd w:id="386"/>
      <w:bookmarkEnd w:id="387"/>
      <w:bookmarkEnd w:id="388"/>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89"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90"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90"/>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91" w:name="_Hlk34411370"/>
      <w:r w:rsidRPr="00262EBE">
        <w:rPr>
          <w:lang w:eastAsia="ko-KR"/>
        </w:rPr>
        <w:t>2&gt;</w:t>
      </w:r>
      <w:r w:rsidRPr="00262EBE">
        <w:rPr>
          <w:lang w:eastAsia="ko-KR"/>
        </w:rPr>
        <w:tab/>
        <w:t>cancel, if any, triggered consistent LBT failure for this Serving Cell;</w:t>
      </w:r>
      <w:bookmarkEnd w:id="391"/>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92" w:name="_Hlk34411817"/>
      <w:r w:rsidRPr="00262EBE">
        <w:rPr>
          <w:lang w:eastAsia="ko-KR"/>
        </w:rPr>
        <w:t>Upon reception of RRC (re-)configuration for BWP switching for a Serving Cell, cancel any triggered LBT failure in this Serving Cell.</w:t>
      </w:r>
      <w:bookmarkEnd w:id="392"/>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93" w:author="vivo_RAN2_117" w:date="2022-03-04T16:15:00Z"/>
          <w:noProof/>
        </w:rPr>
      </w:pPr>
    </w:p>
    <w:p w14:paraId="38D90B71" w14:textId="7C8A4AD9" w:rsidR="00D6166D" w:rsidRDefault="00D6166D" w:rsidP="003B4358">
      <w:pPr>
        <w:rPr>
          <w:ins w:id="394" w:author="vivo_RAN2_117" w:date="2022-03-04T16:15:00Z"/>
          <w:noProof/>
        </w:rPr>
      </w:pPr>
    </w:p>
    <w:p w14:paraId="6066593F" w14:textId="20840B5C" w:rsidR="00D6166D" w:rsidRDefault="00D6166D" w:rsidP="003B4358">
      <w:pPr>
        <w:rPr>
          <w:ins w:id="395" w:author="vivo_RAN2_117" w:date="2022-03-04T16:15:00Z"/>
          <w:noProof/>
        </w:rPr>
      </w:pPr>
    </w:p>
    <w:p w14:paraId="04B4905B" w14:textId="5972DE72" w:rsidR="00D6166D" w:rsidRDefault="00D6166D" w:rsidP="003B4358">
      <w:pPr>
        <w:rPr>
          <w:ins w:id="396" w:author="vivo_RAN2_117" w:date="2022-03-04T16:15:00Z"/>
          <w:noProof/>
        </w:rPr>
      </w:pPr>
    </w:p>
    <w:p w14:paraId="26CCAB35" w14:textId="77777777" w:rsidR="00D6166D" w:rsidRDefault="00D6166D" w:rsidP="003B4358">
      <w:pPr>
        <w:rPr>
          <w:ins w:id="397" w:author="vivo_RAN2_117" w:date="2022-03-04T13:15:00Z"/>
          <w:noProof/>
        </w:rPr>
      </w:pPr>
    </w:p>
    <w:p w14:paraId="51700C7F" w14:textId="77777777" w:rsidR="00F51C62" w:rsidRPr="00262EBE" w:rsidRDefault="00F51C62" w:rsidP="00F51C62">
      <w:pPr>
        <w:pStyle w:val="2"/>
        <w:rPr>
          <w:lang w:eastAsia="ko-KR"/>
        </w:rPr>
      </w:pPr>
      <w:bookmarkStart w:id="398" w:name="_Toc29239861"/>
      <w:bookmarkStart w:id="399" w:name="_Toc37296223"/>
      <w:bookmarkStart w:id="400" w:name="_Toc46490350"/>
      <w:bookmarkStart w:id="401" w:name="_Toc52752045"/>
      <w:bookmarkStart w:id="402" w:name="_Toc52796507"/>
      <w:bookmarkStart w:id="403" w:name="_Toc90287218"/>
      <w:r w:rsidRPr="00262EBE">
        <w:rPr>
          <w:lang w:eastAsia="ko-KR"/>
        </w:rPr>
        <w:t>5.17</w:t>
      </w:r>
      <w:r w:rsidRPr="00262EBE">
        <w:rPr>
          <w:lang w:eastAsia="ko-KR"/>
        </w:rPr>
        <w:tab/>
        <w:t>Beam Failure Detection and Recovery procedure</w:t>
      </w:r>
      <w:bookmarkEnd w:id="398"/>
      <w:bookmarkEnd w:id="399"/>
      <w:bookmarkEnd w:id="400"/>
      <w:bookmarkEnd w:id="401"/>
      <w:bookmarkEnd w:id="402"/>
      <w:bookmarkEnd w:id="403"/>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맑은 고딕"/>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맑은 고딕"/>
          <w:lang w:eastAsia="ko-KR"/>
        </w:rPr>
        <w:t xml:space="preserve"> for </w:t>
      </w:r>
      <w:proofErr w:type="spellStart"/>
      <w:r w:rsidRPr="00262EBE">
        <w:rPr>
          <w:rFonts w:eastAsia="맑은 고딕"/>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proofErr w:type="gramEnd"/>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ResponseWindow</w:t>
      </w:r>
      <w:proofErr w:type="spellEnd"/>
      <w:proofErr w:type="gram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ach-ConfigurationIndex</w:t>
      </w:r>
      <w:proofErr w:type="spellEnd"/>
      <w:proofErr w:type="gram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ssb-OccasionMaskIndex</w:t>
      </w:r>
      <w:proofErr w:type="spellEnd"/>
      <w:proofErr w:type="gram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OccasionList</w:t>
      </w:r>
      <w:proofErr w:type="spellEnd"/>
      <w:proofErr w:type="gram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맑은 고딕"/>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404" w:author="vivo_RAN2_117" w:date="2022-03-09T10:22:00Z"/>
          <w:lang w:eastAsia="ko-KR"/>
        </w:rPr>
      </w:pPr>
      <w:r w:rsidRPr="00262EBE">
        <w:rPr>
          <w:lang w:eastAsia="ko-KR"/>
        </w:rPr>
        <w:t>3&gt;</w:t>
      </w:r>
      <w:r w:rsidRPr="00262EBE">
        <w:rPr>
          <w:lang w:eastAsia="ko-KR"/>
        </w:rPr>
        <w:tab/>
        <w:t>else</w:t>
      </w:r>
      <w:ins w:id="405" w:author="vivo_RAN2_117" w:date="2022-03-04T13:18:00Z">
        <w:r w:rsidR="00CA7E38" w:rsidRPr="008120E8">
          <w:rPr>
            <w:rFonts w:eastAsia="Times New Roman"/>
            <w:lang w:eastAsia="ko-KR"/>
          </w:rPr>
          <w:t xml:space="preserve"> if the </w:t>
        </w:r>
      </w:ins>
      <w:ins w:id="406"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07" w:author="vivo_RAN2_117" w:date="2022-03-04T13:18:00Z">
        <w:r w:rsidR="00CA7E38" w:rsidRPr="008120E8">
          <w:rPr>
            <w:rFonts w:eastAsia="Times New Roman"/>
            <w:lang w:eastAsia="ko-KR"/>
          </w:rPr>
          <w:t>SCG is deactivated</w:t>
        </w:r>
      </w:ins>
      <w:ins w:id="408"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409" w:author="vivo_RAN2_117" w:date="2022-03-10T21:01:00Z">
        <w:r w:rsidR="00500820">
          <w:rPr>
            <w:rFonts w:eastAsia="Times New Roman"/>
            <w:lang w:eastAsia="ko-KR"/>
          </w:rPr>
          <w:t>upper</w:t>
        </w:r>
      </w:ins>
      <w:ins w:id="410" w:author="vivo_RAN2_117" w:date="2022-03-09T10:22:00Z">
        <w:r w:rsidR="003A504F">
          <w:rPr>
            <w:rFonts w:eastAsia="Times New Roman"/>
            <w:lang w:eastAsia="ko-KR"/>
          </w:rPr>
          <w:t xml:space="preserve"> layers </w:t>
        </w:r>
      </w:ins>
      <w:ins w:id="411"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412" w:author="vivo_RAN2_117" w:date="2022-03-09T10:23:00Z"/>
          <w:noProof/>
          <w:lang w:eastAsia="ko-KR"/>
        </w:rPr>
      </w:pPr>
      <w:ins w:id="413" w:author="vivo_RAN2_117" w:date="2022-03-09T10:23:00Z">
        <w:r w:rsidRPr="003A504F">
          <w:rPr>
            <w:noProof/>
            <w:lang w:eastAsia="ko-KR"/>
          </w:rPr>
          <w:t xml:space="preserve">4&gt; indicate beam failure of the PSCell to </w:t>
        </w:r>
      </w:ins>
      <w:ins w:id="414" w:author="vivo_RAN2_117" w:date="2022-03-10T21:01:00Z">
        <w:r w:rsidR="00500820">
          <w:rPr>
            <w:noProof/>
            <w:lang w:eastAsia="ko-KR"/>
          </w:rPr>
          <w:t>upper</w:t>
        </w:r>
      </w:ins>
      <w:ins w:id="415"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416" w:author="vivo_RAN2_117" w:date="2022-03-09T10:23:00Z"/>
          <w:lang w:eastAsia="ko-KR"/>
        </w:rPr>
      </w:pPr>
      <w:ins w:id="417"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맑은 고딕"/>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맑은 고딕"/>
          <w:lang w:eastAsia="ko-KR"/>
        </w:rPr>
        <w:t xml:space="preserve">Serving Cell is </w:t>
      </w:r>
      <w:proofErr w:type="spellStart"/>
      <w:r w:rsidRPr="00262EBE">
        <w:rPr>
          <w:rFonts w:eastAsia="맑은 고딕"/>
          <w:lang w:eastAsia="ko-KR"/>
        </w:rPr>
        <w:t>SpCell</w:t>
      </w:r>
      <w:proofErr w:type="spellEnd"/>
      <w:r w:rsidRPr="00262EBE">
        <w:rPr>
          <w:rFonts w:eastAsia="맑은 고딕"/>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맑은 고딕"/>
          <w:lang w:eastAsia="ko-KR"/>
        </w:rPr>
      </w:pPr>
      <w:r w:rsidRPr="00262EBE">
        <w:rPr>
          <w:rFonts w:eastAsia="맑은 고딕"/>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맑은 고딕"/>
          <w:lang w:eastAsia="ko-KR"/>
        </w:rPr>
        <w:t xml:space="preserve">All BFRs triggered for an </w:t>
      </w:r>
      <w:proofErr w:type="spellStart"/>
      <w:r w:rsidRPr="00262EBE">
        <w:rPr>
          <w:rFonts w:eastAsia="맑은 고딕"/>
          <w:lang w:eastAsia="ko-KR"/>
        </w:rPr>
        <w:t>SCell</w:t>
      </w:r>
      <w:proofErr w:type="spellEnd"/>
      <w:r w:rsidRPr="00262EBE">
        <w:rPr>
          <w:rFonts w:eastAsia="맑은 고딕"/>
          <w:lang w:eastAsia="ko-KR"/>
        </w:rPr>
        <w:t xml:space="preserve"> shall be cancelled when a MAC PDU is transmitted and this PDU includes a BFR MAC CE or Truncated BFR MAC CE which contains beam failure information of that </w:t>
      </w:r>
      <w:proofErr w:type="spellStart"/>
      <w:r w:rsidRPr="00262EBE">
        <w:rPr>
          <w:rFonts w:eastAsia="맑은 고딕"/>
          <w:lang w:eastAsia="ko-KR"/>
        </w:rPr>
        <w:t>SCell</w:t>
      </w:r>
      <w:proofErr w:type="spellEnd"/>
      <w:r w:rsidRPr="00262EBE">
        <w:rPr>
          <w:rFonts w:eastAsia="맑은 고딕"/>
          <w:lang w:eastAsia="ko-KR"/>
        </w:rPr>
        <w:t>.</w:t>
      </w:r>
    </w:p>
    <w:p w14:paraId="6A3217A0" w14:textId="2B02F76F" w:rsidR="00F51C62" w:rsidRDefault="00F51C62" w:rsidP="003B4358">
      <w:pPr>
        <w:rPr>
          <w:ins w:id="418" w:author="vivo_RAN2_117" w:date="2022-03-04T13:15:00Z"/>
          <w:noProof/>
        </w:rPr>
      </w:pPr>
    </w:p>
    <w:p w14:paraId="2BDB1599" w14:textId="1E9FC495" w:rsidR="00F51C62" w:rsidRDefault="00F51C62" w:rsidP="003B4358">
      <w:pPr>
        <w:rPr>
          <w:ins w:id="419" w:author="vivo_RAN2_117" w:date="2022-03-04T13:15:00Z"/>
          <w:noProof/>
        </w:rPr>
      </w:pPr>
    </w:p>
    <w:p w14:paraId="724558AD" w14:textId="0C88CC0C" w:rsidR="00F51C62" w:rsidRDefault="00F51C62" w:rsidP="003B4358">
      <w:pPr>
        <w:rPr>
          <w:ins w:id="420" w:author="vivo_RAN2_117" w:date="2022-03-04T13:15:00Z"/>
          <w:noProof/>
        </w:rPr>
      </w:pPr>
    </w:p>
    <w:p w14:paraId="77089430" w14:textId="0C11821A" w:rsidR="00F51C62" w:rsidRDefault="00F51C62" w:rsidP="003B4358">
      <w:pPr>
        <w:rPr>
          <w:ins w:id="421"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22" w:author="OPPO-Shukun" w:date="2021-10-19T11:33:00Z"/>
          <w:noProof/>
          <w:lang w:eastAsia="ko-KR"/>
        </w:rPr>
      </w:pPr>
      <w:bookmarkStart w:id="423" w:name="_Toc29239888"/>
      <w:bookmarkStart w:id="424" w:name="_Toc37296287"/>
      <w:bookmarkStart w:id="425" w:name="_Toc46490418"/>
      <w:bookmarkStart w:id="426" w:name="_Toc52752113"/>
      <w:bookmarkStart w:id="427" w:name="_Toc52796575"/>
      <w:bookmarkStart w:id="428" w:name="_Toc83661141"/>
      <w:ins w:id="429" w:author="OPPO-Shukun" w:date="2021-10-19T11:33:00Z">
        <w:r w:rsidRPr="007B2F77">
          <w:rPr>
            <w:noProof/>
          </w:rPr>
          <w:t>6.1.3.</w:t>
        </w:r>
      </w:ins>
      <w:ins w:id="430" w:author="OPPO-Shukun" w:date="2021-10-19T11:44:00Z">
        <w:r>
          <w:rPr>
            <w:noProof/>
            <w:lang w:eastAsia="ko-KR"/>
          </w:rPr>
          <w:t>x</w:t>
        </w:r>
      </w:ins>
      <w:ins w:id="431" w:author="OPPO-Shukun" w:date="2021-10-19T11:33:00Z">
        <w:r w:rsidRPr="007B2F77">
          <w:rPr>
            <w:noProof/>
          </w:rPr>
          <w:tab/>
        </w:r>
      </w:ins>
      <w:ins w:id="432" w:author="OPPO-Shukun" w:date="2022-01-23T21:01:00Z">
        <w:r w:rsidRPr="00D74A51">
          <w:t>Enhanced</w:t>
        </w:r>
        <w:r w:rsidDel="00595DBF">
          <w:rPr>
            <w:rStyle w:val="ab"/>
          </w:rPr>
          <w:t xml:space="preserve"> </w:t>
        </w:r>
      </w:ins>
      <w:proofErr w:type="spellStart"/>
      <w:ins w:id="433"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34" w:author="OPPO-Shukun" w:date="2021-10-19T11:33:00Z">
        <w:r w:rsidRPr="007B2F77">
          <w:rPr>
            <w:noProof/>
            <w:lang w:eastAsia="ko-KR"/>
          </w:rPr>
          <w:t>s</w:t>
        </w:r>
        <w:bookmarkEnd w:id="423"/>
        <w:bookmarkEnd w:id="424"/>
        <w:bookmarkEnd w:id="425"/>
        <w:bookmarkEnd w:id="426"/>
        <w:bookmarkEnd w:id="427"/>
        <w:bookmarkEnd w:id="428"/>
      </w:ins>
    </w:p>
    <w:p w14:paraId="38D93ECD" w14:textId="1791C05F" w:rsidR="008312A6" w:rsidRPr="00262EBE" w:rsidRDefault="008312A6" w:rsidP="008312A6">
      <w:pPr>
        <w:rPr>
          <w:ins w:id="435" w:author="OPPO-Shukun" w:date="2022-01-23T21:08:00Z"/>
          <w:lang w:eastAsia="ko-KR"/>
        </w:rPr>
      </w:pPr>
      <w:ins w:id="436" w:author="OPPO-Shukun" w:date="2022-01-23T21:08:00Z">
        <w:r w:rsidRPr="00262EBE">
          <w:rPr>
            <w:lang w:eastAsia="ko-KR"/>
          </w:rPr>
          <w:t xml:space="preserve">The </w:t>
        </w:r>
      </w:ins>
      <w:ins w:id="437" w:author="OPPO-Shukun" w:date="2022-01-23T21:09:00Z">
        <w:r w:rsidRPr="00D74A51">
          <w:t>Enhanced</w:t>
        </w:r>
        <w:r w:rsidDel="00595DBF">
          <w:rPr>
            <w:rStyle w:val="ab"/>
          </w:rPr>
          <w:t xml:space="preserve"> </w:t>
        </w:r>
      </w:ins>
      <w:proofErr w:type="spellStart"/>
      <w:ins w:id="438" w:author="OPPO-Shukun" w:date="2022-01-23T21:08:00Z">
        <w:r w:rsidRPr="00262EBE">
          <w:rPr>
            <w:lang w:eastAsia="ko-KR"/>
          </w:rPr>
          <w:t>SCell</w:t>
        </w:r>
        <w:proofErr w:type="spellEnd"/>
        <w:r w:rsidRPr="00262EBE">
          <w:rPr>
            <w:lang w:eastAsia="ko-KR"/>
          </w:rPr>
          <w:t xml:space="preserve"> Activation/Deactivation MAC CE </w:t>
        </w:r>
      </w:ins>
      <w:ins w:id="439"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4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41" w:author="OPPO-Shukun" w:date="2022-01-23T21:09:00Z">
        <w:r>
          <w:rPr>
            <w:lang w:eastAsia="ko-KR"/>
          </w:rPr>
          <w:t>e</w:t>
        </w:r>
      </w:ins>
      <w:ins w:id="442" w:author="OPPO-Shukun" w:date="2022-01-23T21:08:00Z">
        <w:r w:rsidRPr="00262EBE">
          <w:rPr>
            <w:lang w:eastAsia="ko-KR"/>
          </w:rPr>
          <w:t>LCID</w:t>
        </w:r>
        <w:proofErr w:type="spellEnd"/>
        <w:r w:rsidRPr="00262EBE">
          <w:rPr>
            <w:lang w:eastAsia="ko-KR"/>
          </w:rPr>
          <w:t xml:space="preserve"> as specified in Table 6.2.1-1</w:t>
        </w:r>
      </w:ins>
      <w:ins w:id="443" w:author="OPPO-Shukun" w:date="2022-01-23T21:09:00Z">
        <w:r>
          <w:rPr>
            <w:lang w:eastAsia="ko-KR"/>
          </w:rPr>
          <w:t>b</w:t>
        </w:r>
      </w:ins>
      <w:ins w:id="444" w:author="OPPO-Shukun" w:date="2022-01-23T21:08:00Z">
        <w:r w:rsidRPr="00262EBE">
          <w:rPr>
            <w:lang w:eastAsia="ko-KR"/>
          </w:rPr>
          <w:t xml:space="preserve">. It has a </w:t>
        </w:r>
      </w:ins>
      <w:ins w:id="445" w:author="OPPO-Shukun" w:date="2022-01-23T21:09:00Z">
        <w:r w:rsidRPr="0079272F">
          <w:rPr>
            <w:lang w:eastAsia="ko-KR"/>
          </w:rPr>
          <w:t xml:space="preserve">variable </w:t>
        </w:r>
      </w:ins>
      <w:ins w:id="446" w:author="OPPO-Shukun" w:date="2022-01-23T21:08:00Z">
        <w:r w:rsidRPr="00262EBE">
          <w:rPr>
            <w:lang w:eastAsia="ko-KR"/>
          </w:rPr>
          <w:t>size and consists of seven C-fields</w:t>
        </w:r>
      </w:ins>
      <w:ins w:id="447" w:author="OPPO-Shukun" w:date="2022-01-23T21:11:00Z">
        <w:r>
          <w:rPr>
            <w:lang w:eastAsia="ko-KR"/>
          </w:rPr>
          <w:t xml:space="preserve">, </w:t>
        </w:r>
      </w:ins>
      <w:ins w:id="448" w:author="OPPO-Shukun" w:date="2022-01-23T21:08:00Z">
        <w:r w:rsidRPr="00262EBE">
          <w:rPr>
            <w:lang w:eastAsia="ko-KR"/>
          </w:rPr>
          <w:t>one R-field</w:t>
        </w:r>
      </w:ins>
      <w:ins w:id="449" w:author="OPPO-Shukun" w:date="2022-01-23T21:11:00Z">
        <w:r>
          <w:rPr>
            <w:lang w:eastAsia="ko-KR"/>
          </w:rPr>
          <w:t xml:space="preserve"> and several </w:t>
        </w:r>
        <w:r w:rsidRPr="0079272F">
          <w:rPr>
            <w:lang w:eastAsia="ko-KR"/>
          </w:rPr>
          <w:t>TRS ID fields</w:t>
        </w:r>
      </w:ins>
      <w:ins w:id="450" w:author="OPPO-Shukun" w:date="2022-01-23T21:08:00Z">
        <w:r w:rsidRPr="00262EBE">
          <w:rPr>
            <w:lang w:eastAsia="ko-KR"/>
          </w:rPr>
          <w:t xml:space="preserve">. The </w:t>
        </w:r>
      </w:ins>
      <w:ins w:id="451" w:author="OPPO-Shukun" w:date="2022-01-23T21:11:00Z">
        <w:r w:rsidRPr="00D74A51">
          <w:t>Enhanced</w:t>
        </w:r>
        <w:r w:rsidDel="00595DBF">
          <w:rPr>
            <w:rStyle w:val="ab"/>
          </w:rPr>
          <w:t xml:space="preserve"> </w:t>
        </w:r>
      </w:ins>
      <w:proofErr w:type="spellStart"/>
      <w:ins w:id="452" w:author="OPPO-Shukun" w:date="2022-01-23T21:08:00Z">
        <w:r w:rsidRPr="00262EBE">
          <w:rPr>
            <w:lang w:eastAsia="ko-KR"/>
          </w:rPr>
          <w:t>SCell</w:t>
        </w:r>
        <w:proofErr w:type="spellEnd"/>
        <w:r w:rsidRPr="00262EBE">
          <w:rPr>
            <w:lang w:eastAsia="ko-KR"/>
          </w:rPr>
          <w:t xml:space="preserve"> Activation/Deactivation MAC CE </w:t>
        </w:r>
      </w:ins>
      <w:ins w:id="453" w:author="OPPO-Shukun" w:date="2022-01-25T16:36:00Z">
        <w:r w:rsidRPr="00262EBE">
          <w:rPr>
            <w:lang w:eastAsia="ko-KR"/>
          </w:rPr>
          <w:t xml:space="preserve">of </w:t>
        </w:r>
      </w:ins>
      <w:ins w:id="454" w:author="vivo_RAN2_117" w:date="2022-03-10T16:08:00Z">
        <w:r w:rsidR="00C244FB">
          <w:rPr>
            <w:lang w:eastAsia="ko-KR"/>
          </w:rPr>
          <w:t xml:space="preserve">with </w:t>
        </w:r>
      </w:ins>
      <w:commentRangeStart w:id="455"/>
      <w:ins w:id="456" w:author="LG (Hanul)" w:date="2022-03-11T12:33:00Z">
        <w:r w:rsidR="00ED6251">
          <w:rPr>
            <w:lang w:eastAsia="ko-KR"/>
          </w:rPr>
          <w:t>one</w:t>
        </w:r>
      </w:ins>
      <w:commentRangeEnd w:id="455"/>
      <w:ins w:id="457" w:author="LG (Hanul)" w:date="2022-03-11T12:34:00Z">
        <w:r w:rsidR="00ED6251">
          <w:rPr>
            <w:rStyle w:val="ab"/>
          </w:rPr>
          <w:commentReference w:id="455"/>
        </w:r>
      </w:ins>
      <w:ins w:id="458" w:author="vivo_RAN2_117" w:date="2022-03-10T16:08:00Z">
        <w:del w:id="459" w:author="LG (Hanul)" w:date="2022-03-11T12:33:00Z">
          <w:r w:rsidR="00C244FB" w:rsidDel="00ED6251">
            <w:rPr>
              <w:lang w:eastAsia="ko-KR"/>
            </w:rPr>
            <w:delText>four</w:delText>
          </w:r>
        </w:del>
        <w:r w:rsidR="00C244FB">
          <w:rPr>
            <w:lang w:eastAsia="ko-KR"/>
          </w:rPr>
          <w:t xml:space="preserve"> octet </w:t>
        </w:r>
        <w:proofErr w:type="spellStart"/>
        <w:r w:rsidR="00C244FB">
          <w:rPr>
            <w:lang w:eastAsia="ko-KR"/>
          </w:rPr>
          <w:t>C</w:t>
        </w:r>
        <w:r w:rsidR="00C244FB" w:rsidRPr="00E21D4F">
          <w:rPr>
            <w:vertAlign w:val="subscript"/>
            <w:lang w:eastAsia="ko-KR"/>
          </w:rPr>
          <w:t>i</w:t>
        </w:r>
        <w:proofErr w:type="spellEnd"/>
        <w:r w:rsidR="00C244FB">
          <w:rPr>
            <w:lang w:eastAsia="ko-KR"/>
          </w:rPr>
          <w:t xml:space="preserve"> field</w:t>
        </w:r>
      </w:ins>
      <w:ins w:id="460" w:author="OPPO-Shukun" w:date="2022-01-25T16:36:00Z">
        <w:r>
          <w:rPr>
            <w:lang w:eastAsia="ko-KR"/>
          </w:rPr>
          <w:t xml:space="preserve"> </w:t>
        </w:r>
      </w:ins>
      <w:ins w:id="461" w:author="OPPO-Shukun" w:date="2022-01-23T21:08:00Z">
        <w:r w:rsidRPr="00262EBE">
          <w:rPr>
            <w:lang w:eastAsia="ko-KR"/>
          </w:rPr>
          <w:t>is defined as follows (Figure 6.1.3.</w:t>
        </w:r>
      </w:ins>
      <w:ins w:id="462" w:author="OPPO-Shukun" w:date="2022-01-23T21:11:00Z">
        <w:r>
          <w:rPr>
            <w:lang w:eastAsia="ko-KR"/>
          </w:rPr>
          <w:t>x</w:t>
        </w:r>
      </w:ins>
      <w:ins w:id="463" w:author="OPPO-Shukun" w:date="2022-01-23T21:08:00Z">
        <w:r w:rsidRPr="00262EBE">
          <w:rPr>
            <w:lang w:eastAsia="ko-KR"/>
          </w:rPr>
          <w:t>-1).</w:t>
        </w:r>
      </w:ins>
    </w:p>
    <w:p w14:paraId="014B0822" w14:textId="7B1FD079" w:rsidR="008312A6" w:rsidRPr="00262EBE" w:rsidRDefault="008312A6" w:rsidP="008312A6">
      <w:pPr>
        <w:rPr>
          <w:ins w:id="464" w:author="OPPO-Shukun" w:date="2022-01-23T21:08:00Z"/>
          <w:lang w:eastAsia="ko-KR"/>
        </w:rPr>
      </w:pPr>
      <w:ins w:id="465" w:author="OPPO-Shukun" w:date="2022-01-23T21:08:00Z">
        <w:r w:rsidRPr="00262EBE">
          <w:rPr>
            <w:lang w:eastAsia="ko-KR"/>
          </w:rPr>
          <w:t xml:space="preserve">The </w:t>
        </w:r>
      </w:ins>
      <w:ins w:id="466" w:author="OPPO-Shukun" w:date="2022-01-23T21:09:00Z">
        <w:r w:rsidRPr="00D74A51">
          <w:t>Enhanced</w:t>
        </w:r>
        <w:r w:rsidDel="00595DBF">
          <w:rPr>
            <w:rStyle w:val="ab"/>
          </w:rPr>
          <w:t xml:space="preserve"> </w:t>
        </w:r>
      </w:ins>
      <w:proofErr w:type="spellStart"/>
      <w:ins w:id="467" w:author="OPPO-Shukun" w:date="2022-01-23T21:08:00Z">
        <w:r w:rsidRPr="00262EBE">
          <w:rPr>
            <w:lang w:eastAsia="ko-KR"/>
          </w:rPr>
          <w:t>SCell</w:t>
        </w:r>
        <w:proofErr w:type="spellEnd"/>
        <w:r w:rsidRPr="00262EBE">
          <w:rPr>
            <w:lang w:eastAsia="ko-KR"/>
          </w:rPr>
          <w:t xml:space="preserve"> Activation/Deactivation MAC CE </w:t>
        </w:r>
      </w:ins>
      <w:commentRangeStart w:id="468"/>
      <w:ins w:id="469" w:author="LG (Hanul)" w:date="2022-03-11T12:33:00Z">
        <w:r w:rsidR="00ED6251">
          <w:rPr>
            <w:lang w:eastAsia="ko-KR"/>
          </w:rPr>
          <w:t xml:space="preserve">with four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470" w:author="OPPO-Shukun" w:date="2022-01-23T21:08:00Z">
        <w:del w:id="471" w:author="LG (Hanul)" w:date="2022-03-11T12:33:00Z">
          <w:r w:rsidRPr="00262EBE" w:rsidDel="00ED6251">
            <w:rPr>
              <w:lang w:eastAsia="ko-KR"/>
            </w:rPr>
            <w:delText xml:space="preserve">of </w:delText>
          </w:r>
        </w:del>
      </w:ins>
      <w:ins w:id="472" w:author="OPPO-Shukun" w:date="2022-01-25T15:26:00Z">
        <w:del w:id="473" w:author="LG (Hanul)" w:date="2022-03-11T12:33:00Z">
          <w:r w:rsidDel="00ED6251">
            <w:rPr>
              <w:lang w:eastAsia="ko-KR"/>
            </w:rPr>
            <w:delText>up t</w:delText>
          </w:r>
        </w:del>
      </w:ins>
      <w:ins w:id="474" w:author="OPPO-Shukun" w:date="2022-01-25T15:27:00Z">
        <w:del w:id="475" w:author="LG (Hanul)" w:date="2022-03-11T12:33:00Z">
          <w:r w:rsidDel="00ED6251">
            <w:rPr>
              <w:lang w:eastAsia="ko-KR"/>
            </w:rPr>
            <w:delText>o thirtyone SCells</w:delText>
          </w:r>
        </w:del>
      </w:ins>
      <w:commentRangeEnd w:id="468"/>
      <w:r w:rsidR="00ED6251">
        <w:rPr>
          <w:rStyle w:val="ab"/>
        </w:rPr>
        <w:commentReference w:id="468"/>
      </w:r>
      <w:ins w:id="47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77" w:author="OPPO-Shukun" w:date="2022-01-23T21:12:00Z">
        <w:r>
          <w:rPr>
            <w:lang w:eastAsia="ko-KR"/>
          </w:rPr>
          <w:t>e</w:t>
        </w:r>
      </w:ins>
      <w:ins w:id="478" w:author="OPPO-Shukun" w:date="2022-01-23T21:08:00Z">
        <w:r w:rsidRPr="00262EBE">
          <w:rPr>
            <w:lang w:eastAsia="ko-KR"/>
          </w:rPr>
          <w:t>LCID</w:t>
        </w:r>
        <w:proofErr w:type="spellEnd"/>
        <w:r w:rsidRPr="00262EBE">
          <w:rPr>
            <w:lang w:eastAsia="ko-KR"/>
          </w:rPr>
          <w:t xml:space="preserve"> as specified in Table 6.2.1-1</w:t>
        </w:r>
      </w:ins>
      <w:ins w:id="479" w:author="OPPO-Shukun" w:date="2022-01-23T21:09:00Z">
        <w:r>
          <w:rPr>
            <w:lang w:eastAsia="ko-KR"/>
          </w:rPr>
          <w:t>b</w:t>
        </w:r>
      </w:ins>
      <w:ins w:id="480" w:author="OPPO-Shukun" w:date="2022-01-23T21:08:00Z">
        <w:r w:rsidRPr="00262EBE">
          <w:rPr>
            <w:lang w:eastAsia="ko-KR"/>
          </w:rPr>
          <w:t xml:space="preserve">. It has a </w:t>
        </w:r>
      </w:ins>
      <w:ins w:id="481" w:author="OPPO-Shukun" w:date="2022-01-23T21:12:00Z">
        <w:r w:rsidRPr="0079272F">
          <w:rPr>
            <w:lang w:eastAsia="ko-KR"/>
          </w:rPr>
          <w:t xml:space="preserve">variable </w:t>
        </w:r>
      </w:ins>
      <w:ins w:id="482" w:author="OPPO-Shukun" w:date="2022-01-23T21:08:00Z">
        <w:r w:rsidRPr="00262EBE">
          <w:rPr>
            <w:lang w:eastAsia="ko-KR"/>
          </w:rPr>
          <w:t>size and consists of 31 C-fields</w:t>
        </w:r>
      </w:ins>
      <w:ins w:id="483" w:author="OPPO-Shukun" w:date="2022-01-23T21:12:00Z">
        <w:r>
          <w:rPr>
            <w:lang w:eastAsia="ko-KR"/>
          </w:rPr>
          <w:t xml:space="preserve">, </w:t>
        </w:r>
      </w:ins>
      <w:ins w:id="484" w:author="OPPO-Shukun" w:date="2022-01-23T21:08:00Z">
        <w:r w:rsidRPr="00262EBE">
          <w:rPr>
            <w:lang w:eastAsia="ko-KR"/>
          </w:rPr>
          <w:t>one R-</w:t>
        </w:r>
        <w:r w:rsidRPr="00262EBE">
          <w:rPr>
            <w:lang w:eastAsia="ko-KR"/>
          </w:rPr>
          <w:lastRenderedPageBreak/>
          <w:t>field</w:t>
        </w:r>
      </w:ins>
      <w:ins w:id="485" w:author="OPPO-Shukun" w:date="2022-01-23T21:12:00Z">
        <w:r>
          <w:rPr>
            <w:lang w:eastAsia="ko-KR"/>
          </w:rPr>
          <w:t xml:space="preserve"> and several </w:t>
        </w:r>
        <w:r w:rsidRPr="0079272F">
          <w:rPr>
            <w:lang w:eastAsia="ko-KR"/>
          </w:rPr>
          <w:t>TRS ID fields</w:t>
        </w:r>
      </w:ins>
      <w:ins w:id="486" w:author="OPPO-Shukun" w:date="2022-01-23T21:08:00Z">
        <w:r w:rsidRPr="00262EBE">
          <w:rPr>
            <w:lang w:eastAsia="ko-KR"/>
          </w:rPr>
          <w:t xml:space="preserve">. The </w:t>
        </w:r>
      </w:ins>
      <w:ins w:id="487" w:author="OPPO-Shukun" w:date="2022-01-23T21:12:00Z">
        <w:r w:rsidRPr="00D74A51">
          <w:t>Enhanced</w:t>
        </w:r>
        <w:r w:rsidDel="00595DBF">
          <w:rPr>
            <w:rStyle w:val="ab"/>
          </w:rPr>
          <w:t xml:space="preserve"> </w:t>
        </w:r>
      </w:ins>
      <w:proofErr w:type="spellStart"/>
      <w:ins w:id="488" w:author="OPPO-Shukun" w:date="2022-01-23T21:08:00Z">
        <w:r w:rsidRPr="00262EBE">
          <w:rPr>
            <w:lang w:eastAsia="ko-KR"/>
          </w:rPr>
          <w:t>SCell</w:t>
        </w:r>
        <w:proofErr w:type="spellEnd"/>
        <w:r w:rsidRPr="00262EBE">
          <w:rPr>
            <w:lang w:eastAsia="ko-KR"/>
          </w:rPr>
          <w:t xml:space="preserve"> Activation/Deactivation MAC CE </w:t>
        </w:r>
      </w:ins>
      <w:commentRangeStart w:id="489"/>
      <w:commentRangeStart w:id="490"/>
      <w:ins w:id="491" w:author="LG (Hanul)" w:date="2022-03-11T12:34:00Z">
        <w:r w:rsidR="00ED6251">
          <w:rPr>
            <w:lang w:eastAsia="ko-KR"/>
          </w:rPr>
          <w:t xml:space="preserve">with </w:t>
        </w:r>
      </w:ins>
      <w:ins w:id="492" w:author="LG (Hanul)" w:date="2022-03-11T14:55:00Z">
        <w:r w:rsidR="008F2A6F">
          <w:rPr>
            <w:lang w:eastAsia="ko-KR"/>
          </w:rPr>
          <w:t>four</w:t>
        </w:r>
      </w:ins>
      <w:ins w:id="493" w:author="LG (Hanul)" w:date="2022-03-11T12:34:00Z">
        <w:r w:rsidR="00ED6251">
          <w:rPr>
            <w:lang w:eastAsia="ko-KR"/>
          </w:rPr>
          <w:t xml:space="preserve"> </w:t>
        </w:r>
        <w:proofErr w:type="spellStart"/>
        <w:r w:rsidR="00ED6251">
          <w:rPr>
            <w:lang w:eastAsia="ko-KR"/>
          </w:rPr>
          <w:t>four</w:t>
        </w:r>
        <w:proofErr w:type="spellEnd"/>
        <w:r w:rsidR="00ED6251">
          <w:rPr>
            <w:lang w:eastAsia="ko-KR"/>
          </w:rPr>
          <w:t xml:space="preserve">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494" w:author="OPPO-Shukun" w:date="2022-01-25T16:37:00Z">
        <w:del w:id="495" w:author="LG (Hanul)" w:date="2022-03-11T12:34:00Z">
          <w:r w:rsidRPr="00262EBE" w:rsidDel="00ED6251">
            <w:rPr>
              <w:lang w:eastAsia="ko-KR"/>
            </w:rPr>
            <w:delText xml:space="preserve">of </w:delText>
          </w:r>
          <w:r w:rsidDel="00ED6251">
            <w:rPr>
              <w:lang w:eastAsia="ko-KR"/>
            </w:rPr>
            <w:delText>up to thirtyone SCells</w:delText>
          </w:r>
        </w:del>
      </w:ins>
      <w:commentRangeEnd w:id="489"/>
      <w:r w:rsidR="00ED6251">
        <w:rPr>
          <w:rStyle w:val="ab"/>
        </w:rPr>
        <w:commentReference w:id="489"/>
      </w:r>
      <w:commentRangeEnd w:id="490"/>
      <w:r w:rsidR="008F2A6F">
        <w:rPr>
          <w:rStyle w:val="ab"/>
        </w:rPr>
        <w:commentReference w:id="490"/>
      </w:r>
      <w:ins w:id="496" w:author="OPPO-Shukun" w:date="2022-01-23T21:08:00Z">
        <w:r w:rsidRPr="00262EBE">
          <w:rPr>
            <w:lang w:eastAsia="ko-KR"/>
          </w:rPr>
          <w:t xml:space="preserve"> is defined as follows (Figure 6.1.3.</w:t>
        </w:r>
      </w:ins>
      <w:ins w:id="497" w:author="OPPO-Shukun" w:date="2022-01-23T21:13:00Z">
        <w:r>
          <w:rPr>
            <w:lang w:eastAsia="ko-KR"/>
          </w:rPr>
          <w:t>x</w:t>
        </w:r>
      </w:ins>
      <w:ins w:id="498"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99" w:author="OPPO-Shukun" w:date="2022-01-20T15:45:00Z"/>
          <w:rFonts w:eastAsia="Times New Roman"/>
          <w:lang w:eastAsia="ko-KR"/>
        </w:rPr>
      </w:pPr>
      <w:ins w:id="500" w:author="OPPO-Shukun" w:date="2022-01-20T16:21:00Z">
        <w:r w:rsidRPr="008312A6">
          <w:rPr>
            <w:rFonts w:eastAsia="Times New Roman"/>
            <w:lang w:eastAsia="ko-KR"/>
          </w:rPr>
          <w:t>-</w:t>
        </w:r>
        <w:r w:rsidRPr="008312A6">
          <w:rPr>
            <w:rFonts w:eastAsia="Times New Roman"/>
            <w:lang w:eastAsia="ko-KR"/>
          </w:rPr>
          <w:tab/>
        </w:r>
      </w:ins>
      <w:ins w:id="501"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2"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03"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04"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5"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06" w:author="OPPO-Shukun" w:date="2022-01-20T15:57:00Z">
        <w:r w:rsidRPr="007C30F9">
          <w:rPr>
            <w:rFonts w:eastAsia="Times New Roman"/>
            <w:vertAlign w:val="subscript"/>
            <w:lang w:eastAsia="ko-KR"/>
            <w:rPrChange w:id="507" w:author="vivo_RAN2_117" w:date="2022-03-04T13:28:00Z">
              <w:rPr>
                <w:rFonts w:eastAsia="Times New Roman"/>
                <w:lang w:eastAsia="ko-KR"/>
              </w:rPr>
            </w:rPrChange>
          </w:rPr>
          <w:t>j</w:t>
        </w:r>
      </w:ins>
      <w:proofErr w:type="spellEnd"/>
      <w:ins w:id="508"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09"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10"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511" w:author="OPPO-Shukun" w:date="2022-01-20T16:21:00Z"/>
          <w:rFonts w:eastAsia="Times New Roman"/>
          <w:lang w:eastAsia="ko-KR"/>
        </w:rPr>
      </w:pPr>
      <w:ins w:id="512"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13" w:author="OPPO-Shukun" w:date="2022-01-20T15:59:00Z">
        <w:r w:rsidRPr="007C30F9">
          <w:rPr>
            <w:rFonts w:eastAsia="Times New Roman"/>
            <w:vertAlign w:val="subscript"/>
            <w:lang w:eastAsia="ko-KR"/>
            <w:rPrChange w:id="514" w:author="vivo_RAN2_117" w:date="2022-03-04T13:28:00Z">
              <w:rPr>
                <w:rFonts w:eastAsia="Times New Roman"/>
                <w:lang w:eastAsia="ko-KR"/>
              </w:rPr>
            </w:rPrChange>
          </w:rPr>
          <w:t>j</w:t>
        </w:r>
      </w:ins>
      <w:proofErr w:type="spellEnd"/>
      <w:ins w:id="515" w:author="OPPO-Shukun" w:date="2022-01-20T15:45:00Z">
        <w:r w:rsidRPr="008312A6">
          <w:rPr>
            <w:rFonts w:eastAsia="Times New Roman"/>
            <w:lang w:eastAsia="ko-KR"/>
          </w:rPr>
          <w:t>:</w:t>
        </w:r>
      </w:ins>
      <w:ins w:id="516" w:author="OPPO-Shukun" w:date="2022-01-23T21:17:00Z">
        <w:r w:rsidRPr="008312A6">
          <w:rPr>
            <w:rFonts w:eastAsia="Times New Roman"/>
            <w:lang w:eastAsia="ko-KR"/>
          </w:rPr>
          <w:t xml:space="preserve"> </w:t>
        </w:r>
      </w:ins>
      <w:ins w:id="517" w:author="vivo_RAN2_117" w:date="2022-03-10T16:10:00Z">
        <w:r w:rsidR="00C244FB">
          <w:rPr>
            <w:rFonts w:eastAsia="맑은 고딕"/>
            <w:lang w:eastAsia="ja-JP"/>
          </w:rPr>
          <w:t xml:space="preserve">TRS </w:t>
        </w:r>
        <w:proofErr w:type="spellStart"/>
        <w:r w:rsidR="00C244FB">
          <w:rPr>
            <w:rFonts w:eastAsia="맑은 고딕"/>
            <w:lang w:eastAsia="ja-JP"/>
          </w:rPr>
          <w:t>ID</w:t>
        </w:r>
        <w:r w:rsidR="00C244FB">
          <w:rPr>
            <w:rFonts w:eastAsia="맑은 고딕"/>
            <w:vertAlign w:val="subscript"/>
            <w:lang w:eastAsia="ja-JP"/>
          </w:rPr>
          <w:t>j</w:t>
        </w:r>
        <w:proofErr w:type="spellEnd"/>
        <w:r w:rsidR="00C244FB">
          <w:rPr>
            <w:rFonts w:eastAsia="맑은 고딕"/>
            <w:lang w:eastAsia="ja-JP"/>
          </w:rPr>
          <w:t xml:space="preserve"> corresponds to the </w:t>
        </w:r>
        <w:proofErr w:type="spellStart"/>
        <w:r w:rsidR="00C244FB">
          <w:rPr>
            <w:rFonts w:eastAsia="맑은 고딕"/>
            <w:lang w:eastAsia="ja-JP"/>
          </w:rPr>
          <w:t>i-th</w:t>
        </w:r>
        <w:proofErr w:type="spellEnd"/>
        <w:r w:rsidR="00C244FB">
          <w:rPr>
            <w:rFonts w:eastAsia="맑은 고딕"/>
            <w:lang w:eastAsia="ja-JP"/>
          </w:rPr>
          <w:t xml:space="preserve"> </w:t>
        </w:r>
        <w:proofErr w:type="spellStart"/>
        <w:r w:rsidR="00C244FB">
          <w:rPr>
            <w:rFonts w:eastAsia="맑은 고딕"/>
            <w:lang w:eastAsia="ja-JP"/>
          </w:rPr>
          <w:t>SCell</w:t>
        </w:r>
        <w:proofErr w:type="spellEnd"/>
        <w:r w:rsidR="00C244FB">
          <w:rPr>
            <w:rFonts w:eastAsia="맑은 고딕"/>
            <w:lang w:eastAsia="ja-JP"/>
          </w:rPr>
          <w:t xml:space="preserve"> that shall be activated according to C</w:t>
        </w:r>
        <w:r w:rsidR="00C244FB">
          <w:rPr>
            <w:rFonts w:eastAsia="맑은 고딕"/>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맑은 고딕"/>
            <w:lang w:eastAsia="ja-JP"/>
          </w:rPr>
          <w:t>C</w:t>
        </w:r>
        <w:r w:rsidR="00C244FB">
          <w:rPr>
            <w:rFonts w:eastAsia="맑은 고딕"/>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맑은 고딕"/>
            <w:lang w:eastAsia="ja-JP"/>
          </w:rPr>
          <w:t xml:space="preserve">zero value, </w:t>
        </w:r>
        <w:r w:rsidR="00C244FB">
          <w:rPr>
            <w:rFonts w:eastAsia="맑은 고딕"/>
            <w:lang w:eastAsia="ja-JP"/>
          </w:rPr>
          <w:t xml:space="preserve">it indicates the corresponding TRS address by </w:t>
        </w:r>
        <w:proofErr w:type="spellStart"/>
        <w:r w:rsidR="00C244FB" w:rsidRPr="00326616">
          <w:rPr>
            <w:rFonts w:eastAsia="맑은 고딕"/>
            <w:i/>
            <w:lang w:eastAsia="ja-JP"/>
          </w:rPr>
          <w:t>scellActivationRS</w:t>
        </w:r>
        <w:proofErr w:type="spellEnd"/>
        <w:r w:rsidR="00C244FB" w:rsidRPr="00326616">
          <w:rPr>
            <w:rFonts w:eastAsia="맑은 고딕"/>
            <w:i/>
            <w:lang w:eastAsia="ja-JP"/>
          </w:rPr>
          <w:t>-Id</w:t>
        </w:r>
        <w:r w:rsidR="00C244FB">
          <w:rPr>
            <w:rFonts w:eastAsia="맑은 고딕"/>
            <w:lang w:eastAsia="ja-JP"/>
          </w:rPr>
          <w:t xml:space="preserve"> </w:t>
        </w:r>
        <w:r w:rsidR="00C244FB" w:rsidRPr="00326616">
          <w:rPr>
            <w:rFonts w:eastAsia="맑은 고딕"/>
            <w:lang w:eastAsia="ja-JP"/>
          </w:rPr>
          <w:t>as spe</w:t>
        </w:r>
        <w:r w:rsidR="00C244FB" w:rsidRPr="0079272F">
          <w:rPr>
            <w:lang w:eastAsia="ko-KR"/>
          </w:rPr>
          <w:t>cified in TS 38.331 [5]</w:t>
        </w:r>
        <w:r w:rsidR="00C244FB">
          <w:rPr>
            <w:lang w:eastAsia="ko-KR"/>
          </w:rPr>
          <w:t xml:space="preserve"> </w:t>
        </w:r>
        <w:r w:rsidR="00C244FB">
          <w:rPr>
            <w:rFonts w:eastAsia="맑은 고딕"/>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518"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519"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20" w:author="OPPO-Shukun" w:date="2022-01-20T16:21:00Z"/>
          <w:rFonts w:eastAsia="Times New Roman"/>
          <w:lang w:eastAsia="ko-KR"/>
        </w:rPr>
      </w:pPr>
      <w:ins w:id="521"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22" w:author="OPPO-Shukun" w:date="2022-01-20T16:09:00Z"/>
        </w:rPr>
      </w:pPr>
    </w:p>
    <w:bookmarkStart w:id="523" w:name="_Hlk91517081"/>
    <w:p w14:paraId="5DEBEC6B" w14:textId="77777777" w:rsidR="008312A6" w:rsidRDefault="008312A6" w:rsidP="008312A6">
      <w:pPr>
        <w:pStyle w:val="B1"/>
        <w:jc w:val="center"/>
        <w:rPr>
          <w:ins w:id="524" w:author="OPPO-Shukun" w:date="2022-01-04T10:09:00Z"/>
          <w:lang w:val="en-US"/>
        </w:rPr>
      </w:pPr>
      <w:ins w:id="525"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pt" o:ole="">
              <v:imagedata r:id="rId15" o:title=""/>
            </v:shape>
            <o:OLEObject Type="Embed" ProgID="Visio.Drawing.15" ShapeID="_x0000_i1025" DrawAspect="Content" ObjectID="_1708516102" r:id="rId16"/>
          </w:object>
        </w:r>
      </w:ins>
    </w:p>
    <w:bookmarkEnd w:id="523"/>
    <w:p w14:paraId="3ED99F9C" w14:textId="77777777" w:rsidR="008312A6" w:rsidRPr="007B2F77" w:rsidRDefault="008312A6" w:rsidP="008312A6">
      <w:pPr>
        <w:pStyle w:val="TH"/>
        <w:rPr>
          <w:ins w:id="526" w:author="OPPO-Shukun" w:date="2021-10-19T11:33:00Z"/>
          <w:lang w:eastAsia="ko-KR"/>
        </w:rPr>
      </w:pPr>
      <w:del w:id="527"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528" w:author="OPPO-Shukun" w:date="2021-10-19T11:33:00Z"/>
          <w:noProof/>
          <w:lang w:eastAsia="ko-KR"/>
        </w:rPr>
      </w:pPr>
      <w:ins w:id="529" w:author="OPPO-Shukun" w:date="2021-10-19T11:33:00Z">
        <w:r w:rsidRPr="007B2F77">
          <w:rPr>
            <w:noProof/>
            <w:lang w:eastAsia="ko-KR"/>
          </w:rPr>
          <w:t>Figure 6.1.3.</w:t>
        </w:r>
      </w:ins>
      <w:ins w:id="530" w:author="OPPO-Shukun" w:date="2021-10-19T12:00:00Z">
        <w:r>
          <w:rPr>
            <w:noProof/>
            <w:lang w:eastAsia="ko-KR"/>
          </w:rPr>
          <w:t>x</w:t>
        </w:r>
      </w:ins>
      <w:ins w:id="531" w:author="OPPO-Shukun" w:date="2021-10-19T11:33:00Z">
        <w:r w:rsidRPr="007B2F77">
          <w:rPr>
            <w:noProof/>
            <w:lang w:eastAsia="ko-KR"/>
          </w:rPr>
          <w:t xml:space="preserve">-1: </w:t>
        </w:r>
      </w:ins>
      <w:ins w:id="532" w:author="OPPO-Shukun" w:date="2022-01-23T21:15:00Z">
        <w:r w:rsidRPr="00D74A51">
          <w:t>Enhanced</w:t>
        </w:r>
      </w:ins>
      <w:ins w:id="533" w:author="OPPO-Shukun" w:date="2022-01-20T15:50:00Z">
        <w:r w:rsidRPr="0079272F">
          <w:rPr>
            <w:noProof/>
            <w:lang w:eastAsia="ko-KR"/>
          </w:rPr>
          <w:t xml:space="preserve"> SCell Activation/Deactivat</w:t>
        </w:r>
        <w:r>
          <w:rPr>
            <w:noProof/>
            <w:lang w:eastAsia="ko-KR"/>
          </w:rPr>
          <w:t>ion MAC CE</w:t>
        </w:r>
      </w:ins>
      <w:ins w:id="534" w:author="OPPO-Shukun" w:date="2022-01-23T21:15:00Z">
        <w:r w:rsidRPr="00D633DA">
          <w:rPr>
            <w:noProof/>
            <w:lang w:eastAsia="ko-KR"/>
          </w:rPr>
          <w:t xml:space="preserve"> </w:t>
        </w:r>
      </w:ins>
      <w:ins w:id="535"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536"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537" w:author="OPPO-Shukun" w:date="2021-10-19T11:33:00Z"/>
          <w:lang w:eastAsia="ko-KR"/>
        </w:rPr>
      </w:pPr>
      <w:del w:id="538" w:author="OPPO-Shukun" w:date="2022-01-20T15:54:00Z">
        <w:r w:rsidDel="00A83BE1">
          <w:fldChar w:fldCharType="begin"/>
        </w:r>
        <w:r w:rsidDel="00A83BE1">
          <w:fldChar w:fldCharType="end"/>
        </w:r>
      </w:del>
      <w:ins w:id="539" w:author="OPPO-Shukun" w:date="2022-01-20T15:54:00Z">
        <w:r w:rsidRPr="00A83BE1">
          <w:t xml:space="preserve"> </w:t>
        </w:r>
      </w:ins>
      <w:ins w:id="540" w:author="OPPO-Shukun" w:date="2022-01-20T15:54:00Z">
        <w:r>
          <w:object w:dxaOrig="5731" w:dyaOrig="4251" w14:anchorId="1E97DFD9">
            <v:shape id="_x0000_i1026" type="#_x0000_t75" style="width:287pt;height:213pt" o:ole="">
              <v:imagedata r:id="rId17" o:title=""/>
            </v:shape>
            <o:OLEObject Type="Embed" ProgID="Visio.Drawing.15" ShapeID="_x0000_i1026" DrawAspect="Content" ObjectID="_1708516103" r:id="rId18"/>
          </w:object>
        </w:r>
      </w:ins>
    </w:p>
    <w:p w14:paraId="7C1690DB" w14:textId="278CEBCE" w:rsidR="008312A6" w:rsidRPr="0069759A" w:rsidRDefault="008312A6" w:rsidP="008312A6">
      <w:pPr>
        <w:pStyle w:val="TF"/>
        <w:rPr>
          <w:noProof/>
          <w:lang w:eastAsia="ko-KR"/>
        </w:rPr>
      </w:pPr>
      <w:ins w:id="541" w:author="OPPO-Shukun" w:date="2021-10-19T11:33:00Z">
        <w:r w:rsidRPr="007B2F77">
          <w:rPr>
            <w:noProof/>
            <w:lang w:eastAsia="ko-KR"/>
          </w:rPr>
          <w:t>Figure 6.1.3.</w:t>
        </w:r>
      </w:ins>
      <w:ins w:id="542" w:author="OPPO-Shukun" w:date="2021-10-19T12:00:00Z">
        <w:r>
          <w:rPr>
            <w:noProof/>
            <w:lang w:eastAsia="ko-KR"/>
          </w:rPr>
          <w:t>x</w:t>
        </w:r>
      </w:ins>
      <w:ins w:id="543" w:author="OPPO-Shukun" w:date="2021-10-19T11:33:00Z">
        <w:r w:rsidRPr="007B2F77">
          <w:rPr>
            <w:noProof/>
            <w:lang w:eastAsia="ko-KR"/>
          </w:rPr>
          <w:t xml:space="preserve">-2: </w:t>
        </w:r>
      </w:ins>
      <w:ins w:id="544" w:author="OPPO-Shukun" w:date="2022-01-23T21:16:00Z">
        <w:r w:rsidRPr="00D74A51">
          <w:t>Enhanced</w:t>
        </w:r>
      </w:ins>
      <w:ins w:id="545" w:author="OPPO-Shukun" w:date="2022-01-20T15:54:00Z">
        <w:r w:rsidRPr="0079272F">
          <w:rPr>
            <w:noProof/>
            <w:lang w:eastAsia="ko-KR"/>
          </w:rPr>
          <w:t xml:space="preserve"> SCell Activation/Deactivation MAC CE</w:t>
        </w:r>
      </w:ins>
      <w:ins w:id="546" w:author="OPPO-Shukun" w:date="2022-01-23T21:16:00Z">
        <w:r w:rsidRPr="00D633DA">
          <w:rPr>
            <w:noProof/>
            <w:lang w:eastAsia="ko-KR"/>
          </w:rPr>
          <w:t xml:space="preserve"> </w:t>
        </w:r>
      </w:ins>
      <w:ins w:id="547"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48" w:author="OPPO-Shukun" w:date="2022-01-25T16:32:00Z">
        <w:r w:rsidDel="00010D7D">
          <w:rPr>
            <w:rStyle w:val="ab"/>
            <w:rFonts w:ascii="Times New Roman" w:hAnsi="Times New Roman"/>
            <w:b w:val="0"/>
          </w:rPr>
          <w:t xml:space="preserve"> </w:t>
        </w:r>
      </w:ins>
    </w:p>
    <w:tbl>
      <w:tblPr>
        <w:tblStyle w:val="af1"/>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549" w:name="_Toc29239902"/>
      <w:bookmarkStart w:id="550" w:name="_Toc37296319"/>
      <w:bookmarkStart w:id="551" w:name="_Toc46490450"/>
      <w:bookmarkStart w:id="552" w:name="_Toc52752145"/>
      <w:bookmarkStart w:id="553" w:name="_Toc52796607"/>
      <w:bookmarkStart w:id="554"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49"/>
      <w:bookmarkEnd w:id="550"/>
      <w:bookmarkEnd w:id="551"/>
      <w:bookmarkEnd w:id="552"/>
      <w:bookmarkEnd w:id="553"/>
      <w:bookmarkEnd w:id="554"/>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lastRenderedPageBreak/>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맑은 고딕"/>
                <w:lang w:eastAsia="ko-KR"/>
              </w:rPr>
            </w:pPr>
            <w:r w:rsidRPr="007B2F77">
              <w:rPr>
                <w:rFonts w:eastAsia="맑은 고딕"/>
                <w:lang w:eastAsia="ko-KR"/>
              </w:rPr>
              <w:t>0 to 24</w:t>
            </w:r>
            <w:ins w:id="555" w:author="OPPO-Shukun" w:date="2021-12-27T16:57:00Z">
              <w:r>
                <w:rPr>
                  <w:rFonts w:eastAsia="맑은 고딕"/>
                  <w:lang w:eastAsia="ko-KR"/>
                </w:rPr>
                <w:t>2</w:t>
              </w:r>
            </w:ins>
            <w:del w:id="556" w:author="OPPO-Shukun" w:date="2021-12-27T16:57:00Z">
              <w:r w:rsidRPr="007B2F77" w:rsidDel="00ED176D">
                <w:rPr>
                  <w:rFonts w:eastAsia="맑은 고딕"/>
                  <w:lang w:eastAsia="ko-KR"/>
                </w:rPr>
                <w:delText>4</w:delText>
              </w:r>
            </w:del>
          </w:p>
        </w:tc>
        <w:tc>
          <w:tcPr>
            <w:tcW w:w="1701" w:type="dxa"/>
          </w:tcPr>
          <w:p w14:paraId="3A2F1EE6" w14:textId="77777777" w:rsidR="008312A6" w:rsidRPr="007B2F77" w:rsidRDefault="008312A6" w:rsidP="007D1C56">
            <w:pPr>
              <w:pStyle w:val="TAC"/>
              <w:rPr>
                <w:rFonts w:eastAsia="맑은 고딕"/>
                <w:lang w:eastAsia="ko-KR"/>
              </w:rPr>
            </w:pPr>
            <w:r w:rsidRPr="007B2F77">
              <w:rPr>
                <w:rFonts w:eastAsia="맑은 고딕"/>
                <w:lang w:eastAsia="ko-KR"/>
              </w:rPr>
              <w:t>64 to 30</w:t>
            </w:r>
            <w:ins w:id="557" w:author="OPPO-Shukun" w:date="2021-12-27T16:57:00Z">
              <w:r>
                <w:rPr>
                  <w:rFonts w:eastAsia="맑은 고딕"/>
                  <w:lang w:eastAsia="ko-KR"/>
                </w:rPr>
                <w:t>6</w:t>
              </w:r>
            </w:ins>
            <w:del w:id="558" w:author="OPPO-Shukun" w:date="2021-12-27T16:57:00Z">
              <w:r w:rsidRPr="007B2F77" w:rsidDel="00ED176D">
                <w:rPr>
                  <w:rFonts w:eastAsia="맑은 고딕"/>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59" w:author="OPPO-Shukun" w:date="2021-12-27T16:56:00Z"/>
        </w:trPr>
        <w:tc>
          <w:tcPr>
            <w:tcW w:w="1701" w:type="dxa"/>
          </w:tcPr>
          <w:p w14:paraId="0338F703" w14:textId="77777777" w:rsidR="008312A6" w:rsidRPr="00ED176D" w:rsidRDefault="008312A6" w:rsidP="007D1C56">
            <w:pPr>
              <w:pStyle w:val="TAC"/>
              <w:rPr>
                <w:ins w:id="560" w:author="OPPO-Shukun" w:date="2021-12-27T16:56:00Z"/>
                <w:lang w:eastAsia="zh-CN"/>
              </w:rPr>
            </w:pPr>
            <w:ins w:id="561"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62" w:author="OPPO-Shukun" w:date="2021-12-27T16:56:00Z"/>
                <w:lang w:eastAsia="zh-CN"/>
              </w:rPr>
            </w:pPr>
            <w:ins w:id="563" w:author="OPPO-Shukun" w:date="2021-12-27T16:56:00Z">
              <w:r>
                <w:rPr>
                  <w:rFonts w:hint="eastAsia"/>
                  <w:lang w:eastAsia="zh-CN"/>
                </w:rPr>
                <w:t>3</w:t>
              </w:r>
              <w:r>
                <w:rPr>
                  <w:lang w:eastAsia="zh-CN"/>
                </w:rPr>
                <w:t>07</w:t>
              </w:r>
            </w:ins>
          </w:p>
        </w:tc>
        <w:tc>
          <w:tcPr>
            <w:tcW w:w="3969" w:type="dxa"/>
          </w:tcPr>
          <w:p w14:paraId="414EED1A" w14:textId="6CB239D4" w:rsidR="008312A6" w:rsidRPr="007B2F77" w:rsidRDefault="008312A6" w:rsidP="007D1C56">
            <w:pPr>
              <w:pStyle w:val="TAL"/>
              <w:rPr>
                <w:ins w:id="564" w:author="OPPO-Shukun" w:date="2021-12-27T16:56:00Z"/>
              </w:rPr>
            </w:pPr>
            <w:ins w:id="565"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commentRangeStart w:id="566"/>
            <w:ins w:id="567" w:author="LG (Hanul)" w:date="2022-03-11T12:31:00Z">
              <w:r w:rsidR="00ED6251">
                <w:rPr>
                  <w:lang w:eastAsia="ko-KR"/>
                </w:rPr>
                <w:t xml:space="preserve">with one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568" w:author="OPPO-Shukun" w:date="2022-01-23T21:16:00Z">
              <w:del w:id="569" w:author="LG (Hanul)" w:date="2022-03-11T12:31:00Z">
                <w:r w:rsidRPr="00262EBE" w:rsidDel="00ED6251">
                  <w:rPr>
                    <w:noProof/>
                    <w:lang w:eastAsia="ko-KR"/>
                  </w:rPr>
                  <w:delText xml:space="preserve">of </w:delText>
                </w:r>
              </w:del>
            </w:ins>
            <w:ins w:id="570" w:author="OPPO-Shukun" w:date="2022-01-25T16:34:00Z">
              <w:del w:id="571" w:author="LG (Hanul)" w:date="2022-03-11T12:31:00Z">
                <w:r w:rsidDel="00ED6251">
                  <w:rPr>
                    <w:lang w:eastAsia="ko-KR"/>
                  </w:rPr>
                  <w:delText>up to seven SCells</w:delText>
                </w:r>
              </w:del>
            </w:ins>
            <w:ins w:id="572" w:author="OPPO-Shukun" w:date="2022-01-21T16:45:00Z">
              <w:del w:id="573" w:author="LG (Hanul)" w:date="2022-03-11T12:31:00Z">
                <w:r w:rsidRPr="0079272F" w:rsidDel="00ED6251">
                  <w:rPr>
                    <w:lang w:eastAsia="ja-JP"/>
                  </w:rPr>
                  <w:delText xml:space="preserve"> </w:delText>
                </w:r>
              </w:del>
            </w:ins>
            <w:commentRangeEnd w:id="566"/>
            <w:r w:rsidR="00ED6251">
              <w:rPr>
                <w:rStyle w:val="ab"/>
                <w:rFonts w:ascii="Times New Roman" w:hAnsi="Times New Roman"/>
              </w:rPr>
              <w:commentReference w:id="566"/>
            </w:r>
          </w:p>
        </w:tc>
      </w:tr>
      <w:tr w:rsidR="008312A6" w:rsidRPr="007B2F77" w14:paraId="6E346135" w14:textId="77777777" w:rsidTr="007D1C56">
        <w:tblPrEx>
          <w:tblLook w:val="04A0" w:firstRow="1" w:lastRow="0" w:firstColumn="1" w:lastColumn="0" w:noHBand="0" w:noVBand="1"/>
        </w:tblPrEx>
        <w:trPr>
          <w:jc w:val="center"/>
          <w:ins w:id="574" w:author="OPPO-Shukun" w:date="2021-12-27T16:56:00Z"/>
        </w:trPr>
        <w:tc>
          <w:tcPr>
            <w:tcW w:w="1701" w:type="dxa"/>
          </w:tcPr>
          <w:p w14:paraId="49C34DD9" w14:textId="77777777" w:rsidR="008312A6" w:rsidRPr="00ED176D" w:rsidRDefault="008312A6" w:rsidP="007D1C56">
            <w:pPr>
              <w:pStyle w:val="TAC"/>
              <w:rPr>
                <w:ins w:id="575" w:author="OPPO-Shukun" w:date="2021-12-27T16:56:00Z"/>
                <w:lang w:eastAsia="zh-CN"/>
              </w:rPr>
            </w:pPr>
            <w:ins w:id="57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77" w:author="OPPO-Shukun" w:date="2021-12-27T16:56:00Z"/>
                <w:lang w:eastAsia="zh-CN"/>
              </w:rPr>
            </w:pPr>
            <w:ins w:id="578" w:author="OPPO-Shukun" w:date="2021-12-27T16:56:00Z">
              <w:r>
                <w:rPr>
                  <w:rFonts w:hint="eastAsia"/>
                  <w:lang w:eastAsia="zh-CN"/>
                </w:rPr>
                <w:t>3</w:t>
              </w:r>
              <w:r>
                <w:rPr>
                  <w:lang w:eastAsia="zh-CN"/>
                </w:rPr>
                <w:t>08</w:t>
              </w:r>
            </w:ins>
          </w:p>
        </w:tc>
        <w:tc>
          <w:tcPr>
            <w:tcW w:w="3969" w:type="dxa"/>
          </w:tcPr>
          <w:p w14:paraId="4597DE35" w14:textId="17BD2A36" w:rsidR="008312A6" w:rsidRPr="007B2F77" w:rsidRDefault="008312A6" w:rsidP="007D1C56">
            <w:pPr>
              <w:pStyle w:val="TAL"/>
              <w:rPr>
                <w:ins w:id="579" w:author="OPPO-Shukun" w:date="2021-12-27T16:56:00Z"/>
              </w:rPr>
            </w:pPr>
            <w:ins w:id="58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commentRangeStart w:id="581"/>
            <w:ins w:id="582" w:author="LG (Hanul)" w:date="2022-03-11T12:32:00Z">
              <w:r w:rsidR="00ED6251">
                <w:rPr>
                  <w:lang w:eastAsia="ko-KR"/>
                </w:rPr>
                <w:t xml:space="preserve">with four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583" w:author="OPPO-Shukun" w:date="2022-01-23T21:16:00Z">
              <w:del w:id="584" w:author="LG (Hanul)" w:date="2022-03-11T12:32:00Z">
                <w:r w:rsidRPr="00262EBE" w:rsidDel="00ED6251">
                  <w:rPr>
                    <w:noProof/>
                    <w:lang w:eastAsia="ko-KR"/>
                  </w:rPr>
                  <w:delText xml:space="preserve">of </w:delText>
                </w:r>
              </w:del>
            </w:ins>
            <w:ins w:id="585" w:author="OPPO-Shukun" w:date="2022-01-25T16:33:00Z">
              <w:del w:id="586" w:author="LG (Hanul)" w:date="2022-03-11T12:32:00Z">
                <w:r w:rsidDel="00ED6251">
                  <w:rPr>
                    <w:lang w:eastAsia="ko-KR"/>
                  </w:rPr>
                  <w:delText>up to thirtyone SCells</w:delText>
                </w:r>
              </w:del>
            </w:ins>
            <w:ins w:id="587" w:author="OPPO-Shukun" w:date="2022-01-21T16:46:00Z">
              <w:r w:rsidRPr="0079272F">
                <w:rPr>
                  <w:lang w:eastAsia="ja-JP"/>
                </w:rPr>
                <w:t xml:space="preserve"> </w:t>
              </w:r>
            </w:ins>
            <w:commentRangeEnd w:id="581"/>
            <w:r w:rsidR="00ED6251">
              <w:rPr>
                <w:rStyle w:val="ab"/>
                <w:rFonts w:ascii="Times New Roman" w:hAnsi="Times New Roman"/>
              </w:rPr>
              <w:commentReference w:id="581"/>
            </w:r>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맑은 고딕"/>
                <w:lang w:eastAsia="ko-KR"/>
              </w:rPr>
            </w:pPr>
            <w:r w:rsidRPr="007B2F77">
              <w:rPr>
                <w:rFonts w:eastAsia="맑은 고딕"/>
                <w:lang w:eastAsia="ko-KR"/>
              </w:rPr>
              <w:t>245</w:t>
            </w:r>
          </w:p>
        </w:tc>
        <w:tc>
          <w:tcPr>
            <w:tcW w:w="1701" w:type="dxa"/>
          </w:tcPr>
          <w:p w14:paraId="1B18600D" w14:textId="77777777" w:rsidR="008312A6" w:rsidRPr="007B2F77" w:rsidRDefault="008312A6" w:rsidP="007D1C56">
            <w:pPr>
              <w:pStyle w:val="TAC"/>
              <w:rPr>
                <w:rFonts w:eastAsia="맑은 고딕"/>
                <w:lang w:eastAsia="ko-KR"/>
              </w:rPr>
            </w:pPr>
            <w:r w:rsidRPr="007B2F77">
              <w:rPr>
                <w:rFonts w:eastAsia="맑은 고딕"/>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맑은 고딕"/>
                <w:lang w:eastAsia="ko-KR"/>
              </w:rPr>
            </w:pPr>
            <w:r w:rsidRPr="007B2F77">
              <w:rPr>
                <w:rFonts w:eastAsia="맑은 고딕"/>
                <w:lang w:eastAsia="ko-KR"/>
              </w:rPr>
              <w:t>246</w:t>
            </w:r>
          </w:p>
        </w:tc>
        <w:tc>
          <w:tcPr>
            <w:tcW w:w="1701" w:type="dxa"/>
          </w:tcPr>
          <w:p w14:paraId="0C602196" w14:textId="77777777" w:rsidR="008312A6" w:rsidRPr="007B2F77" w:rsidRDefault="008312A6" w:rsidP="007D1C56">
            <w:pPr>
              <w:pStyle w:val="TAC"/>
              <w:rPr>
                <w:rFonts w:eastAsia="맑은 고딕"/>
                <w:lang w:eastAsia="ko-KR"/>
              </w:rPr>
            </w:pPr>
            <w:r w:rsidRPr="007B2F77">
              <w:rPr>
                <w:rFonts w:eastAsia="맑은 고딕"/>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맑은 고딕"/>
                <w:lang w:eastAsia="ko-KR"/>
              </w:rPr>
            </w:pPr>
            <w:r w:rsidRPr="007B2F77">
              <w:rPr>
                <w:rFonts w:eastAsia="맑은 고딕"/>
                <w:lang w:eastAsia="ko-KR"/>
              </w:rPr>
              <w:t>247</w:t>
            </w:r>
          </w:p>
        </w:tc>
        <w:tc>
          <w:tcPr>
            <w:tcW w:w="1701" w:type="dxa"/>
          </w:tcPr>
          <w:p w14:paraId="5F281B67" w14:textId="77777777" w:rsidR="008312A6" w:rsidRPr="007B2F77" w:rsidRDefault="008312A6" w:rsidP="007D1C56">
            <w:pPr>
              <w:pStyle w:val="TAC"/>
              <w:rPr>
                <w:rFonts w:eastAsia="맑은 고딕"/>
                <w:lang w:eastAsia="ko-KR"/>
              </w:rPr>
            </w:pPr>
            <w:r w:rsidRPr="007B2F77">
              <w:rPr>
                <w:rFonts w:eastAsia="맑은 고딕"/>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맑은 고딕"/>
                <w:lang w:eastAsia="ko-KR"/>
              </w:rPr>
            </w:pPr>
            <w:r w:rsidRPr="007B2F77">
              <w:rPr>
                <w:rFonts w:eastAsia="맑은 고딕"/>
                <w:lang w:eastAsia="ko-KR"/>
              </w:rPr>
              <w:t>248</w:t>
            </w:r>
          </w:p>
        </w:tc>
        <w:tc>
          <w:tcPr>
            <w:tcW w:w="1701" w:type="dxa"/>
          </w:tcPr>
          <w:p w14:paraId="33499D3E" w14:textId="77777777" w:rsidR="008312A6" w:rsidRPr="007B2F77" w:rsidRDefault="008312A6" w:rsidP="007D1C56">
            <w:pPr>
              <w:pStyle w:val="TAC"/>
              <w:rPr>
                <w:rFonts w:eastAsia="맑은 고딕"/>
                <w:lang w:eastAsia="ko-KR"/>
              </w:rPr>
            </w:pPr>
            <w:r w:rsidRPr="007B2F77">
              <w:rPr>
                <w:rFonts w:eastAsia="맑은 고딕"/>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맑은 고딕"/>
                <w:lang w:eastAsia="ko-KR"/>
              </w:rPr>
            </w:pPr>
            <w:r w:rsidRPr="007B2F77">
              <w:rPr>
                <w:rFonts w:eastAsia="맑은 고딕"/>
                <w:lang w:eastAsia="ko-KR"/>
              </w:rPr>
              <w:t>249</w:t>
            </w:r>
          </w:p>
        </w:tc>
        <w:tc>
          <w:tcPr>
            <w:tcW w:w="1701" w:type="dxa"/>
          </w:tcPr>
          <w:p w14:paraId="6C0DF484" w14:textId="77777777" w:rsidR="008312A6" w:rsidRPr="007B2F77" w:rsidRDefault="008312A6" w:rsidP="007D1C56">
            <w:pPr>
              <w:pStyle w:val="TAC"/>
              <w:rPr>
                <w:rFonts w:eastAsia="맑은 고딕"/>
                <w:lang w:eastAsia="ko-KR"/>
              </w:rPr>
            </w:pPr>
            <w:r w:rsidRPr="007B2F77">
              <w:rPr>
                <w:rFonts w:eastAsia="맑은 고딕"/>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맑은 고딕"/>
                <w:lang w:eastAsia="ko-KR"/>
              </w:rPr>
            </w:pPr>
            <w:r w:rsidRPr="007B2F77">
              <w:rPr>
                <w:rFonts w:eastAsia="맑은 고딕"/>
                <w:lang w:eastAsia="ko-KR"/>
              </w:rPr>
              <w:t>250</w:t>
            </w:r>
          </w:p>
        </w:tc>
        <w:tc>
          <w:tcPr>
            <w:tcW w:w="1701" w:type="dxa"/>
          </w:tcPr>
          <w:p w14:paraId="7FE6C4AD" w14:textId="77777777" w:rsidR="008312A6" w:rsidRPr="007B2F77" w:rsidRDefault="008312A6" w:rsidP="007D1C56">
            <w:pPr>
              <w:pStyle w:val="TAC"/>
              <w:rPr>
                <w:rFonts w:eastAsia="맑은 고딕"/>
                <w:lang w:eastAsia="ko-KR"/>
              </w:rPr>
            </w:pPr>
            <w:r w:rsidRPr="007B2F77">
              <w:rPr>
                <w:rFonts w:eastAsia="맑은 고딕"/>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맑은 고딕"/>
                <w:lang w:eastAsia="ko-KR"/>
              </w:rPr>
            </w:pPr>
            <w:r w:rsidRPr="007B2F77">
              <w:rPr>
                <w:rFonts w:eastAsia="맑은 고딕"/>
                <w:lang w:eastAsia="ko-KR"/>
              </w:rPr>
              <w:t>251</w:t>
            </w:r>
          </w:p>
        </w:tc>
        <w:tc>
          <w:tcPr>
            <w:tcW w:w="1701" w:type="dxa"/>
          </w:tcPr>
          <w:p w14:paraId="59126903" w14:textId="77777777" w:rsidR="008312A6" w:rsidRPr="007B2F77" w:rsidRDefault="008312A6" w:rsidP="007D1C56">
            <w:pPr>
              <w:pStyle w:val="TAC"/>
              <w:rPr>
                <w:rFonts w:eastAsia="맑은 고딕"/>
                <w:lang w:eastAsia="ko-KR"/>
              </w:rPr>
            </w:pPr>
            <w:r w:rsidRPr="007B2F77">
              <w:rPr>
                <w:rFonts w:eastAsia="맑은 고딕"/>
                <w:lang w:eastAsia="ko-KR"/>
              </w:rPr>
              <w:t>315</w:t>
            </w:r>
          </w:p>
        </w:tc>
        <w:tc>
          <w:tcPr>
            <w:tcW w:w="3969" w:type="dxa"/>
          </w:tcPr>
          <w:p w14:paraId="325373CE" w14:textId="77777777" w:rsidR="008312A6" w:rsidRPr="007B2F77" w:rsidRDefault="008312A6" w:rsidP="007D1C56">
            <w:pPr>
              <w:pStyle w:val="TAL"/>
            </w:pPr>
            <w:r w:rsidRPr="007B2F77">
              <w:rPr>
                <w:rFonts w:eastAsia="맑은 고딕"/>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맑은 고딕"/>
                <w:lang w:eastAsia="ko-KR"/>
              </w:rPr>
            </w:pPr>
            <w:r w:rsidRPr="007B2F77">
              <w:rPr>
                <w:rFonts w:eastAsia="맑은 고딕"/>
                <w:lang w:eastAsia="ko-KR"/>
              </w:rPr>
              <w:t>252</w:t>
            </w:r>
          </w:p>
        </w:tc>
        <w:tc>
          <w:tcPr>
            <w:tcW w:w="1701" w:type="dxa"/>
          </w:tcPr>
          <w:p w14:paraId="646E3A51" w14:textId="77777777" w:rsidR="008312A6" w:rsidRPr="007B2F77" w:rsidRDefault="008312A6" w:rsidP="007D1C56">
            <w:pPr>
              <w:pStyle w:val="TAC"/>
              <w:rPr>
                <w:rFonts w:eastAsia="맑은 고딕"/>
                <w:lang w:eastAsia="ko-KR"/>
              </w:rPr>
            </w:pPr>
            <w:r w:rsidRPr="007B2F77">
              <w:rPr>
                <w:rFonts w:eastAsia="맑은 고딕"/>
                <w:lang w:eastAsia="ko-KR"/>
              </w:rPr>
              <w:t>316</w:t>
            </w:r>
          </w:p>
        </w:tc>
        <w:tc>
          <w:tcPr>
            <w:tcW w:w="3969" w:type="dxa"/>
          </w:tcPr>
          <w:p w14:paraId="73C01C39" w14:textId="77777777" w:rsidR="008312A6" w:rsidRPr="007B2F77" w:rsidRDefault="008312A6" w:rsidP="007D1C56">
            <w:pPr>
              <w:pStyle w:val="TAL"/>
              <w:rPr>
                <w:rFonts w:eastAsia="맑은 고딕"/>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맑은 고딕"/>
                <w:lang w:eastAsia="ko-KR"/>
              </w:rPr>
            </w:pPr>
            <w:r w:rsidRPr="007B2F77">
              <w:rPr>
                <w:rFonts w:eastAsia="맑은 고딕"/>
                <w:lang w:eastAsia="ko-KR"/>
              </w:rPr>
              <w:t>253</w:t>
            </w:r>
          </w:p>
        </w:tc>
        <w:tc>
          <w:tcPr>
            <w:tcW w:w="1701" w:type="dxa"/>
          </w:tcPr>
          <w:p w14:paraId="247BBAE1" w14:textId="77777777" w:rsidR="008312A6" w:rsidRPr="007B2F77" w:rsidRDefault="008312A6" w:rsidP="007D1C56">
            <w:pPr>
              <w:pStyle w:val="TAC"/>
              <w:rPr>
                <w:rFonts w:eastAsia="맑은 고딕"/>
                <w:lang w:eastAsia="ko-KR"/>
              </w:rPr>
            </w:pPr>
            <w:r w:rsidRPr="007B2F77">
              <w:rPr>
                <w:rFonts w:eastAsia="맑은 고딕"/>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맑은 고딕"/>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6" w:author="LG (Hanul)" w:date="2022-03-11T11:55:00Z" w:initials="L">
    <w:p w14:paraId="563EBB3B" w14:textId="77777777" w:rsidR="004E49FF" w:rsidRDefault="004E49FF" w:rsidP="004D0950">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w:t>
      </w:r>
    </w:p>
    <w:p w14:paraId="45309898" w14:textId="3FA1B57A" w:rsidR="004E49FF" w:rsidRDefault="004E49FF" w:rsidP="004D0950">
      <w:pPr>
        <w:pStyle w:val="ac"/>
      </w:pPr>
      <w:r>
        <w:t xml:space="preserve">In other words, whether option 1) </w:t>
      </w:r>
      <w:proofErr w:type="spellStart"/>
      <w:r>
        <w:t>Bj</w:t>
      </w:r>
      <w:proofErr w:type="spellEnd"/>
      <w:r>
        <w:t xml:space="preserve"> are initialized to zero and remain to zero while the SCG is deactivated or option 2) </w:t>
      </w:r>
      <w:proofErr w:type="spellStart"/>
      <w:r>
        <w:t>Bj</w:t>
      </w:r>
      <w:proofErr w:type="spellEnd"/>
      <w:r>
        <w:t xml:space="preserve"> are initialized to zero at SCG activation should be discussed and determined in CR discussion. </w:t>
      </w:r>
    </w:p>
    <w:p w14:paraId="730FD5F1" w14:textId="77777777" w:rsidR="004E49FF" w:rsidRDefault="004E49FF" w:rsidP="004D0950">
      <w:pPr>
        <w:pStyle w:val="ac"/>
      </w:pPr>
      <w:r>
        <w:t>During e-mail [AT117-e</w:t>
      </w:r>
      <w:proofErr w:type="gramStart"/>
      <w:r>
        <w:t>][</w:t>
      </w:r>
      <w:proofErr w:type="gramEnd"/>
      <w:r>
        <w:t>222], the majority view is 1).</w:t>
      </w:r>
    </w:p>
    <w:p w14:paraId="35D3E855" w14:textId="0101DC28" w:rsidR="004E49FF" w:rsidRPr="004D0950" w:rsidRDefault="004E49FF" w:rsidP="004D0950">
      <w:pPr>
        <w:pStyle w:val="ac"/>
        <w:rPr>
          <w:rFonts w:eastAsia="맑은 고딕"/>
          <w:lang w:eastAsia="ko-KR"/>
        </w:rPr>
      </w:pPr>
      <w:r>
        <w:rPr>
          <w:rFonts w:eastAsia="맑은 고딕" w:hint="eastAsia"/>
          <w:lang w:eastAsia="ko-KR"/>
        </w:rPr>
        <w:t xml:space="preserve">Note </w:t>
      </w:r>
      <w:proofErr w:type="gramStart"/>
      <w:r>
        <w:rPr>
          <w:rFonts w:eastAsia="맑은 고딕" w:hint="eastAsia"/>
          <w:lang w:eastAsia="ko-KR"/>
        </w:rPr>
        <w:t xml:space="preserve">that </w:t>
      </w:r>
      <w:r>
        <w:rPr>
          <w:rFonts w:eastAsia="맑은 고딕"/>
          <w:lang w:eastAsia="ko-KR"/>
        </w:rPr>
        <w:t>:</w:t>
      </w:r>
      <w:proofErr w:type="gramEnd"/>
      <w:r>
        <w:rPr>
          <w:rFonts w:eastAsia="맑은 고딕"/>
          <w:lang w:eastAsia="ko-KR"/>
        </w:rPr>
        <w:t xml:space="preserve"> Option</w:t>
      </w:r>
      <w:r>
        <w:rPr>
          <w:rFonts w:eastAsia="맑은 고딕" w:hint="eastAsia"/>
          <w:lang w:eastAsia="ko-KR"/>
        </w:rPr>
        <w:t xml:space="preserve"> 1) 17 </w:t>
      </w:r>
      <w:proofErr w:type="spellStart"/>
      <w:r>
        <w:rPr>
          <w:rFonts w:eastAsia="맑은 고딕" w:hint="eastAsia"/>
          <w:lang w:eastAsia="ko-KR"/>
        </w:rPr>
        <w:t>vs</w:t>
      </w:r>
      <w:proofErr w:type="spellEnd"/>
      <w:r>
        <w:rPr>
          <w:rFonts w:eastAsia="맑은 고딕" w:hint="eastAsia"/>
          <w:lang w:eastAsia="ko-KR"/>
        </w:rPr>
        <w:t xml:space="preserve"> </w:t>
      </w:r>
      <w:r>
        <w:rPr>
          <w:rFonts w:eastAsia="맑은 고딕"/>
          <w:lang w:eastAsia="ko-KR"/>
        </w:rPr>
        <w:t xml:space="preserve"> Option 2) 10.</w:t>
      </w:r>
    </w:p>
    <w:p w14:paraId="7748F9BA" w14:textId="2B8BFBEA" w:rsidR="004E49FF" w:rsidRDefault="004E49FF" w:rsidP="004D0950">
      <w:pPr>
        <w:pStyle w:val="ac"/>
      </w:pPr>
      <w:r>
        <w:rPr>
          <w:rFonts w:eastAsia="맑은 고딕" w:hint="eastAsia"/>
          <w:lang w:eastAsia="ko-KR"/>
        </w:rPr>
        <w:t xml:space="preserve">Why do we go with Option 2). </w:t>
      </w:r>
      <w:r>
        <w:rPr>
          <w:rFonts w:eastAsia="맑은 고딕"/>
          <w:lang w:eastAsia="ko-KR"/>
        </w:rPr>
        <w:t xml:space="preserve">If the baseline is needed for </w:t>
      </w:r>
      <w:proofErr w:type="spellStart"/>
      <w:r>
        <w:rPr>
          <w:rFonts w:eastAsia="맑은 고딕"/>
          <w:lang w:eastAsia="ko-KR"/>
        </w:rPr>
        <w:t>futher</w:t>
      </w:r>
      <w:proofErr w:type="spellEnd"/>
      <w:r>
        <w:rPr>
          <w:rFonts w:eastAsia="맑은 고딕"/>
          <w:lang w:eastAsia="ko-KR"/>
        </w:rPr>
        <w:t xml:space="preserve"> discussion, it should be Option 1.</w:t>
      </w:r>
    </w:p>
  </w:comment>
  <w:comment w:id="201" w:author="LG (Hanul)" w:date="2022-03-11T12:26:00Z" w:initials="L">
    <w:p w14:paraId="59CFCD94" w14:textId="77777777" w:rsidR="00D544BD" w:rsidRDefault="00D544BD" w:rsidP="00D544BD">
      <w:pPr>
        <w:pStyle w:val="af4"/>
        <w:spacing w:before="0" w:beforeAutospacing="0" w:after="0" w:afterAutospacing="0"/>
        <w:rPr>
          <w:rFonts w:ascii="Times New Roman" w:eastAsia="맑은 고딕" w:hAnsi="Times New Roman" w:cs="Times New Roman"/>
          <w:color w:val="000000"/>
          <w:sz w:val="20"/>
          <w:szCs w:val="20"/>
          <w:lang w:val="en-GB"/>
        </w:rPr>
      </w:pPr>
      <w:r>
        <w:rPr>
          <w:rStyle w:val="ab"/>
        </w:rPr>
        <w:annotationRef/>
      </w:r>
      <w:r>
        <w:rPr>
          <w:rFonts w:ascii="Times New Roman" w:eastAsia="맑은 고딕" w:hAnsi="Times New Roman" w:cs="Times New Roman"/>
          <w:color w:val="000000"/>
          <w:sz w:val="20"/>
          <w:szCs w:val="20"/>
          <w:lang w:val="en-GB"/>
        </w:rPr>
        <w:t>These behaviour should be kept during SCG deactivation. However, this specifies the behaviour at SCG deactivation.</w:t>
      </w:r>
    </w:p>
    <w:p w14:paraId="140E8AB9" w14:textId="7A667341" w:rsidR="00D544BD" w:rsidRDefault="00D544BD" w:rsidP="00D544BD">
      <w:pPr>
        <w:pStyle w:val="af4"/>
        <w:spacing w:before="0" w:beforeAutospacing="0" w:after="0" w:afterAutospacing="0"/>
        <w:rPr>
          <w:rFonts w:ascii="Times New Roman" w:eastAsia="맑은 고딕" w:hAnsi="Times New Roman" w:cs="Times New Roman"/>
          <w:color w:val="000000"/>
          <w:sz w:val="20"/>
          <w:szCs w:val="20"/>
          <w:lang w:val="en-GB"/>
        </w:rPr>
      </w:pPr>
      <w:r>
        <w:rPr>
          <w:rFonts w:ascii="Times New Roman" w:eastAsia="맑은 고딕" w:hAnsi="Times New Roman" w:cs="Times New Roman"/>
          <w:color w:val="000000"/>
          <w:sz w:val="20"/>
          <w:szCs w:val="20"/>
          <w:lang w:val="en-GB"/>
        </w:rPr>
        <w:t xml:space="preserve">Thus, we think </w:t>
      </w:r>
      <w:r w:rsidR="00E65386">
        <w:rPr>
          <w:rFonts w:ascii="Times New Roman" w:eastAsia="맑은 고딕" w:hAnsi="Times New Roman" w:cs="Times New Roman"/>
          <w:color w:val="000000"/>
          <w:sz w:val="20"/>
          <w:szCs w:val="20"/>
          <w:lang w:val="en-GB"/>
        </w:rPr>
        <w:t>“</w:t>
      </w:r>
      <w:r>
        <w:rPr>
          <w:rFonts w:ascii="Times New Roman" w:eastAsia="맑은 고딕" w:hAnsi="Times New Roman" w:cs="Times New Roman"/>
          <w:color w:val="000000"/>
          <w:sz w:val="20"/>
          <w:szCs w:val="20"/>
          <w:lang w:val="en-GB"/>
        </w:rPr>
        <w:t>the behaviour to be kept during SCG deactivation</w:t>
      </w:r>
      <w:r w:rsidR="00E65386">
        <w:rPr>
          <w:rFonts w:ascii="Times New Roman" w:eastAsia="맑은 고딕" w:hAnsi="Times New Roman" w:cs="Times New Roman"/>
          <w:color w:val="000000"/>
          <w:sz w:val="20"/>
          <w:szCs w:val="20"/>
          <w:lang w:val="en-GB"/>
        </w:rPr>
        <w:t>”</w:t>
      </w:r>
      <w:r>
        <w:rPr>
          <w:rFonts w:ascii="Times New Roman" w:eastAsia="맑은 고딕" w:hAnsi="Times New Roman" w:cs="Times New Roman"/>
          <w:color w:val="000000"/>
          <w:sz w:val="20"/>
          <w:szCs w:val="20"/>
          <w:lang w:val="en-GB"/>
        </w:rPr>
        <w:t xml:space="preserve"> should be specified separately, </w:t>
      </w:r>
      <w:r w:rsidR="00E65386">
        <w:rPr>
          <w:rFonts w:ascii="Times New Roman" w:eastAsia="맑은 고딕" w:hAnsi="Times New Roman" w:cs="Times New Roman"/>
          <w:color w:val="000000"/>
          <w:sz w:val="20"/>
          <w:szCs w:val="20"/>
          <w:lang w:val="en-GB"/>
        </w:rPr>
        <w:t xml:space="preserve">as in </w:t>
      </w:r>
      <w:proofErr w:type="gramStart"/>
      <w:r>
        <w:rPr>
          <w:rFonts w:ascii="Times New Roman" w:eastAsia="맑은 고딕" w:hAnsi="Times New Roman" w:cs="Times New Roman"/>
          <w:color w:val="000000"/>
          <w:sz w:val="20"/>
          <w:szCs w:val="20"/>
          <w:lang w:val="en-GB"/>
        </w:rPr>
        <w:t>S5.9 .</w:t>
      </w:r>
      <w:proofErr w:type="gramEnd"/>
    </w:p>
    <w:p w14:paraId="3E5CDAB7" w14:textId="0B3F831D" w:rsidR="00D544BD" w:rsidRDefault="00D544BD">
      <w:pPr>
        <w:pStyle w:val="ac"/>
      </w:pPr>
    </w:p>
  </w:comment>
  <w:comment w:id="281" w:author="Qualcomm" w:date="2022-03-09T17:19:00Z" w:initials="PP">
    <w:p w14:paraId="1AC78690" w14:textId="77777777" w:rsidR="00D544BD" w:rsidRDefault="00D544BD" w:rsidP="00D544BD">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282" w:author="vivo_RAN2_117" w:date="2022-03-10T15:54:00Z" w:initials="vivo">
    <w:p w14:paraId="7382015D" w14:textId="77777777" w:rsidR="00D544BD" w:rsidRDefault="00D544BD" w:rsidP="00D544BD">
      <w:pPr>
        <w:pStyle w:val="ac"/>
        <w:rPr>
          <w:lang w:eastAsia="zh-CN"/>
        </w:rPr>
      </w:pPr>
      <w:r>
        <w:rPr>
          <w:rStyle w:val="ab"/>
        </w:rPr>
        <w:annotationRef/>
      </w:r>
      <w:r>
        <w:rPr>
          <w:lang w:eastAsia="zh-CN"/>
        </w:rPr>
        <w:t xml:space="preserve">No transmit PUCCH may cover it. Would like to have agreement firstly. </w:t>
      </w:r>
    </w:p>
  </w:comment>
  <w:comment w:id="273" w:author="LG (Hanul)" w:date="2022-03-11T12:27:00Z" w:initials="L">
    <w:p w14:paraId="48C821C5" w14:textId="77777777" w:rsidR="0044198C" w:rsidRDefault="00D544BD" w:rsidP="0044198C">
      <w:pPr>
        <w:pStyle w:val="af4"/>
        <w:spacing w:before="0" w:beforeAutospacing="0" w:after="0" w:afterAutospacing="0"/>
        <w:rPr>
          <w:rFonts w:ascii="Times New Roman" w:eastAsia="맑은 고딕" w:hAnsi="Times New Roman" w:cs="Times New Roman"/>
          <w:color w:val="000000"/>
          <w:sz w:val="20"/>
          <w:szCs w:val="20"/>
          <w:lang w:val="en-GB"/>
        </w:rPr>
      </w:pPr>
      <w:r>
        <w:rPr>
          <w:rStyle w:val="ab"/>
        </w:rPr>
        <w:annotationRef/>
      </w:r>
      <w:r w:rsidR="0044198C">
        <w:rPr>
          <w:rFonts w:ascii="Times New Roman" w:eastAsia="맑은 고딕" w:hAnsi="Times New Roman" w:cs="Times New Roman"/>
          <w:color w:val="000000"/>
          <w:sz w:val="20"/>
          <w:szCs w:val="20"/>
          <w:lang w:val="en-GB"/>
        </w:rPr>
        <w:t>These behaviour should be kept during SCG deactivation. However, this specifies the behaviour at SCG deactivation.</w:t>
      </w:r>
    </w:p>
    <w:p w14:paraId="6BF0CCCF" w14:textId="40C46506" w:rsidR="00D544BD" w:rsidRDefault="0044198C" w:rsidP="0044198C">
      <w:pPr>
        <w:pStyle w:val="af4"/>
        <w:spacing w:before="0" w:beforeAutospacing="0" w:after="0" w:afterAutospacing="0"/>
      </w:pPr>
      <w:r>
        <w:rPr>
          <w:rFonts w:ascii="Times New Roman" w:eastAsia="맑은 고딕" w:hAnsi="Times New Roman" w:cs="Times New Roman"/>
          <w:color w:val="000000"/>
          <w:sz w:val="20"/>
          <w:szCs w:val="20"/>
          <w:lang w:val="en-GB"/>
        </w:rPr>
        <w:t xml:space="preserve">Thus, we think “the behaviour to be kept during SCG deactivation” should be specified separately, as in </w:t>
      </w:r>
      <w:proofErr w:type="gramStart"/>
      <w:r>
        <w:rPr>
          <w:rFonts w:ascii="Times New Roman" w:eastAsia="맑은 고딕" w:hAnsi="Times New Roman" w:cs="Times New Roman"/>
          <w:color w:val="000000"/>
          <w:sz w:val="20"/>
          <w:szCs w:val="20"/>
          <w:lang w:val="en-GB"/>
        </w:rPr>
        <w:t>S5.9 .</w:t>
      </w:r>
      <w:proofErr w:type="gramEnd"/>
    </w:p>
  </w:comment>
  <w:comment w:id="312" w:author="LG (Hanul)" w:date="2022-03-11T12:28:00Z" w:initials="L">
    <w:p w14:paraId="7EFC9C3F" w14:textId="77777777" w:rsidR="00D544BD" w:rsidRDefault="00D544BD">
      <w:pPr>
        <w:pStyle w:val="ac"/>
        <w:rPr>
          <w:rFonts w:eastAsia="맑은 고딕"/>
          <w:lang w:eastAsia="ko-KR"/>
        </w:rPr>
      </w:pPr>
      <w:r>
        <w:rPr>
          <w:rStyle w:val="ab"/>
        </w:rPr>
        <w:annotationRef/>
      </w:r>
      <w:r>
        <w:rPr>
          <w:rFonts w:eastAsia="맑은 고딕" w:hint="eastAsia"/>
          <w:lang w:eastAsia="ko-KR"/>
        </w:rPr>
        <w:t xml:space="preserve">Do we agree to introduce new section for partial MAC reset? In our understanding, it just </w:t>
      </w:r>
      <w:r>
        <w:rPr>
          <w:rFonts w:eastAsia="맑은 고딕"/>
          <w:lang w:eastAsia="ko-KR"/>
        </w:rPr>
        <w:t>commented</w:t>
      </w:r>
      <w:r>
        <w:rPr>
          <w:rFonts w:eastAsia="맑은 고딕" w:hint="eastAsia"/>
          <w:lang w:eastAsia="ko-KR"/>
        </w:rPr>
        <w:t xml:space="preserve"> </w:t>
      </w:r>
      <w:r>
        <w:rPr>
          <w:rFonts w:eastAsia="맑은 고딕"/>
          <w:lang w:eastAsia="ko-KR"/>
        </w:rPr>
        <w:t>from one company in post e-mail discussion.</w:t>
      </w:r>
    </w:p>
    <w:p w14:paraId="3994698D" w14:textId="0A2DABA7" w:rsidR="00D544BD" w:rsidRDefault="000640CC">
      <w:pPr>
        <w:pStyle w:val="ac"/>
        <w:rPr>
          <w:rFonts w:eastAsia="맑은 고딕"/>
          <w:lang w:eastAsia="ko-KR"/>
        </w:rPr>
      </w:pPr>
      <w:r w:rsidRPr="000640CC">
        <w:rPr>
          <w:rFonts w:eastAsia="맑은 고딕"/>
          <w:lang w:eastAsia="ko-KR"/>
        </w:rPr>
        <w:t xml:space="preserve">We prefer to </w:t>
      </w:r>
      <w:proofErr w:type="spellStart"/>
      <w:r w:rsidRPr="000640CC">
        <w:rPr>
          <w:rFonts w:eastAsia="맑은 고딕"/>
          <w:lang w:eastAsia="ko-KR"/>
        </w:rPr>
        <w:t>resuse</w:t>
      </w:r>
      <w:proofErr w:type="spellEnd"/>
      <w:r w:rsidRPr="000640CC">
        <w:rPr>
          <w:rFonts w:eastAsia="맑은 고딕"/>
          <w:lang w:eastAsia="ko-KR"/>
        </w:rPr>
        <w:t xml:space="preserve"> legacy MAC reset as in the propose text in v7.</w:t>
      </w:r>
      <w:bookmarkStart w:id="314" w:name="_GoBack"/>
      <w:bookmarkEnd w:id="314"/>
    </w:p>
    <w:p w14:paraId="28282949" w14:textId="77777777" w:rsidR="000640CC" w:rsidRPr="00D544BD" w:rsidRDefault="000640CC">
      <w:pPr>
        <w:pStyle w:val="ac"/>
        <w:rPr>
          <w:rFonts w:eastAsia="맑은 고딕"/>
          <w:lang w:eastAsia="ko-KR"/>
        </w:rPr>
      </w:pPr>
    </w:p>
  </w:comment>
  <w:comment w:id="455" w:author="LG (Hanul)" w:date="2022-03-11T12:34:00Z" w:initials="L">
    <w:p w14:paraId="4D8DB1A3" w14:textId="4A856E2B" w:rsidR="00ED6251" w:rsidRPr="00ED6251" w:rsidRDefault="00ED6251">
      <w:pPr>
        <w:pStyle w:val="ac"/>
        <w:rPr>
          <w:rFonts w:eastAsia="맑은 고딕"/>
          <w:lang w:eastAsia="ko-KR"/>
        </w:rPr>
      </w:pPr>
      <w:r>
        <w:rPr>
          <w:rStyle w:val="ab"/>
        </w:rPr>
        <w:annotationRef/>
      </w:r>
      <w:r>
        <w:rPr>
          <w:rFonts w:eastAsia="맑은 고딕"/>
          <w:lang w:eastAsia="ko-KR"/>
        </w:rPr>
        <w:t>Change is needed</w:t>
      </w:r>
    </w:p>
  </w:comment>
  <w:comment w:id="468" w:author="LG (Hanul)" w:date="2022-03-11T12:34:00Z" w:initials="L">
    <w:p w14:paraId="7BE04B59" w14:textId="2A94AA3E" w:rsidR="00ED6251" w:rsidRPr="00ED6251" w:rsidRDefault="00ED6251">
      <w:pPr>
        <w:pStyle w:val="ac"/>
        <w:rPr>
          <w:rFonts w:eastAsia="맑은 고딕"/>
          <w:lang w:eastAsia="ko-KR"/>
        </w:rPr>
      </w:pPr>
      <w:r>
        <w:rPr>
          <w:rStyle w:val="ab"/>
        </w:rPr>
        <w:annotationRef/>
      </w:r>
      <w:r>
        <w:rPr>
          <w:rFonts w:eastAsia="맑은 고딕" w:hint="eastAsia"/>
          <w:lang w:eastAsia="ko-KR"/>
        </w:rPr>
        <w:t>Change is needed</w:t>
      </w:r>
    </w:p>
  </w:comment>
  <w:comment w:id="489" w:author="LG (Hanul)" w:date="2022-03-11T12:34:00Z" w:initials="L">
    <w:p w14:paraId="1F657D43" w14:textId="2904D6A5" w:rsidR="00ED6251" w:rsidRPr="00ED6251" w:rsidRDefault="00ED6251">
      <w:pPr>
        <w:pStyle w:val="ac"/>
        <w:rPr>
          <w:rFonts w:eastAsia="맑은 고딕"/>
          <w:lang w:eastAsia="ko-KR"/>
        </w:rPr>
      </w:pPr>
      <w:r>
        <w:rPr>
          <w:rStyle w:val="ab"/>
        </w:rPr>
        <w:annotationRef/>
      </w:r>
      <w:r>
        <w:rPr>
          <w:rFonts w:eastAsia="맑은 고딕" w:hint="eastAsia"/>
          <w:lang w:eastAsia="ko-KR"/>
        </w:rPr>
        <w:t>Change is needed.</w:t>
      </w:r>
    </w:p>
  </w:comment>
  <w:comment w:id="490" w:author="LG (Hanul)" w:date="2022-03-11T14:55:00Z" w:initials="L">
    <w:p w14:paraId="6B6ED26E" w14:textId="261A97C7" w:rsidR="008F2A6F" w:rsidRPr="008F2A6F" w:rsidRDefault="008F2A6F" w:rsidP="008F2A6F">
      <w:pPr>
        <w:pStyle w:val="ac"/>
        <w:rPr>
          <w:rFonts w:eastAsia="맑은 고딕" w:hint="eastAsia"/>
          <w:lang w:eastAsia="ko-KR"/>
        </w:rPr>
      </w:pPr>
      <w:r>
        <w:rPr>
          <w:rStyle w:val="ab"/>
        </w:rPr>
        <w:annotationRef/>
      </w:r>
      <w:r>
        <w:rPr>
          <w:rFonts w:eastAsia="맑은 고딕"/>
          <w:lang w:eastAsia="ko-KR"/>
        </w:rPr>
        <w:t xml:space="preserve">Typo. </w:t>
      </w:r>
      <w:proofErr w:type="gramStart"/>
      <w:r>
        <w:rPr>
          <w:rFonts w:eastAsia="맑은 고딕"/>
          <w:lang w:eastAsia="ko-KR"/>
        </w:rPr>
        <w:t>one</w:t>
      </w:r>
      <w:proofErr w:type="gramEnd"/>
      <w:r>
        <w:rPr>
          <w:rFonts w:eastAsia="맑은 고딕"/>
          <w:lang w:eastAsia="ko-KR"/>
        </w:rPr>
        <w:t xml:space="preserve"> </w:t>
      </w:r>
      <w:r w:rsidRPr="008F2A6F">
        <w:rPr>
          <w:rFonts w:eastAsia="맑은 고딕"/>
          <w:lang w:eastAsia="ko-KR"/>
        </w:rPr>
        <w:sym w:font="Wingdings" w:char="F0E0"/>
      </w:r>
      <w:r>
        <w:rPr>
          <w:rFonts w:eastAsia="맑은 고딕"/>
          <w:lang w:eastAsia="ko-KR"/>
        </w:rPr>
        <w:t xml:space="preserve"> four</w:t>
      </w:r>
    </w:p>
  </w:comment>
  <w:comment w:id="566" w:author="LG (Hanul)" w:date="2022-03-11T12:32:00Z" w:initials="L">
    <w:p w14:paraId="6AF06224" w14:textId="372C124E" w:rsidR="00ED6251" w:rsidRDefault="00ED6251">
      <w:pPr>
        <w:pStyle w:val="ac"/>
      </w:pPr>
      <w:r>
        <w:rPr>
          <w:rStyle w:val="ab"/>
        </w:rPr>
        <w:annotationRef/>
      </w:r>
      <w:r>
        <w:rPr>
          <w:rFonts w:eastAsia="맑은 고딕" w:hint="eastAsia"/>
          <w:lang w:eastAsia="ko-KR"/>
        </w:rPr>
        <w:t>Change is needed</w:t>
      </w:r>
    </w:p>
  </w:comment>
  <w:comment w:id="581" w:author="LG (Hanul)" w:date="2022-03-11T12:32:00Z" w:initials="L">
    <w:p w14:paraId="4F091EC7" w14:textId="786C2AE9" w:rsidR="00ED6251" w:rsidRPr="00ED6251" w:rsidRDefault="00ED6251">
      <w:pPr>
        <w:pStyle w:val="ac"/>
        <w:rPr>
          <w:rFonts w:eastAsia="맑은 고딕"/>
          <w:lang w:eastAsia="ko-KR"/>
        </w:rPr>
      </w:pPr>
      <w:r>
        <w:rPr>
          <w:rStyle w:val="ab"/>
        </w:rPr>
        <w:annotationRef/>
      </w:r>
      <w:r>
        <w:rPr>
          <w:rFonts w:eastAsia="맑은 고딕" w:hint="eastAsia"/>
          <w:lang w:eastAsia="ko-KR"/>
        </w:rPr>
        <w:t>Change is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48F9BA" w15:done="0"/>
  <w15:commentEx w15:paraId="3E5CDAB7" w15:done="0"/>
  <w15:commentEx w15:paraId="1AC78690" w15:done="0"/>
  <w15:commentEx w15:paraId="7382015D" w15:paraIdParent="1AC78690" w15:done="0"/>
  <w15:commentEx w15:paraId="6BF0CCCF" w15:done="0"/>
  <w15:commentEx w15:paraId="28282949" w15:done="0"/>
  <w15:commentEx w15:paraId="4D8DB1A3" w15:done="0"/>
  <w15:commentEx w15:paraId="7BE04B59" w15:done="0"/>
  <w15:commentEx w15:paraId="1F657D43" w15:done="0"/>
  <w15:commentEx w15:paraId="6B6ED26E" w15:paraIdParent="1F657D43" w15:done="0"/>
  <w15:commentEx w15:paraId="6AF06224" w15:done="0"/>
  <w15:commentEx w15:paraId="4F091EC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5DD409" w14:textId="77777777" w:rsidR="001E4031" w:rsidRDefault="001E4031">
      <w:r>
        <w:separator/>
      </w:r>
    </w:p>
  </w:endnote>
  <w:endnote w:type="continuationSeparator" w:id="0">
    <w:p w14:paraId="4AF77115" w14:textId="77777777" w:rsidR="001E4031" w:rsidRDefault="001E4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63B17" w14:textId="77777777" w:rsidR="001E4031" w:rsidRDefault="001E4031">
      <w:r>
        <w:separator/>
      </w:r>
    </w:p>
  </w:footnote>
  <w:footnote w:type="continuationSeparator" w:id="0">
    <w:p w14:paraId="08FA3FEE" w14:textId="77777777" w:rsidR="001E4031" w:rsidRDefault="001E40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E49FF" w:rsidRDefault="004E49F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93BBF" w14:textId="77777777" w:rsidR="004E49FF" w:rsidRDefault="004E49F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17EFE" w14:textId="77777777" w:rsidR="004E49FF" w:rsidRDefault="004E49F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782D0" w14:textId="77777777" w:rsidR="004E49FF" w:rsidRDefault="004E49F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G (Hanul)">
    <w15:presenceInfo w15:providerId="None" w15:userId="LG (Hanul)"/>
  </w15:person>
  <w15:person w15:author="vivo_RAN2_116">
    <w15:presenceInfo w15:providerId="None" w15:userId="vivo_RAN2_116"/>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B0A"/>
    <w:rsid w:val="00022E4A"/>
    <w:rsid w:val="000640CC"/>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031"/>
    <w:rsid w:val="001E41F3"/>
    <w:rsid w:val="0026004D"/>
    <w:rsid w:val="002640DD"/>
    <w:rsid w:val="00275D12"/>
    <w:rsid w:val="00284FEB"/>
    <w:rsid w:val="002860C4"/>
    <w:rsid w:val="002B5741"/>
    <w:rsid w:val="002D2029"/>
    <w:rsid w:val="002E472E"/>
    <w:rsid w:val="00305409"/>
    <w:rsid w:val="00315A30"/>
    <w:rsid w:val="00320F48"/>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4198C"/>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2A6F"/>
    <w:rsid w:val="008F3789"/>
    <w:rsid w:val="008F686C"/>
    <w:rsid w:val="00904110"/>
    <w:rsid w:val="00907DAB"/>
    <w:rsid w:val="009148DE"/>
    <w:rsid w:val="00934109"/>
    <w:rsid w:val="00941E30"/>
    <w:rsid w:val="00975EC8"/>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968DF"/>
    <w:rsid w:val="00AA2CBC"/>
    <w:rsid w:val="00AC5820"/>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65386"/>
    <w:rsid w:val="00EB09B7"/>
    <w:rsid w:val="00EB550D"/>
    <w:rsid w:val="00ED6251"/>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1">
    <w:name w:val="Table Grid"/>
    <w:basedOn w:val="a1"/>
    <w:qFormat/>
    <w:rsid w:val="003B4358"/>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har">
    <w:name w:val="메모 텍스트 Char"/>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Char">
    <w:name w:val="제목 2 Char"/>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3">
    <w:name w:val="Revision"/>
    <w:hidden/>
    <w:uiPriority w:val="99"/>
    <w:semiHidden/>
    <w:rsid w:val="00EB550D"/>
    <w:rPr>
      <w:rFonts w:ascii="Times New Roman" w:hAnsi="Times New Roman"/>
      <w:lang w:val="en-GB" w:eastAsia="en-US"/>
    </w:rPr>
  </w:style>
  <w:style w:type="paragraph" w:styleId="af4">
    <w:name w:val="Normal (Web)"/>
    <w:basedOn w:val="a"/>
    <w:uiPriority w:val="99"/>
    <w:unhideWhenUsed/>
    <w:rsid w:val="00D544BD"/>
    <w:pPr>
      <w:spacing w:before="100" w:beforeAutospacing="1" w:after="100" w:afterAutospacing="1"/>
    </w:pPr>
    <w:rPr>
      <w:rFonts w:ascii="굴림" w:eastAsia="굴림" w:hAnsi="굴림" w:cs="굴림"/>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598959-71EC-422F-A3B9-61F14C19B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22</Pages>
  <Words>7980</Words>
  <Characters>45491</Characters>
  <Application>Microsoft Office Word</Application>
  <DocSecurity>0</DocSecurity>
  <Lines>379</Lines>
  <Paragraphs>10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8</cp:revision>
  <cp:lastPrinted>1899-12-31T23:00:00Z</cp:lastPrinted>
  <dcterms:created xsi:type="dcterms:W3CDTF">2022-03-10T15:49:00Z</dcterms:created>
  <dcterms:modified xsi:type="dcterms:W3CDTF">2022-03-11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